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345DCF" w:rsidRDefault="0019686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r w:rsidRPr="0019686D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="00AF5C86"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19686D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2692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Introduction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Context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Business Goal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Domain Model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Actor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Overview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3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6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7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8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9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3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0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6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7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8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9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3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20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2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Business Rule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6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Glossary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6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7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Reference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19686D">
          <w:pPr>
            <w:pStyle w:val="TOC1"/>
            <w:tabs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8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19686D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26924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26925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26926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26927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26928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26929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45.3pt" o:ole="">
            <v:imagedata r:id="rId8" o:title=""/>
          </v:shape>
          <o:OLEObject Type="Embed" ProgID="Visio.Drawing.15" ShapeID="_x0000_i1025" DrawAspect="Content" ObjectID="_1485517967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 xml:space="preserve">defenses: they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26930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26931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726932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5E5D60" w:rsidP="001163F6">
      <w:pPr>
        <w:rPr>
          <w:rFonts w:ascii="Times New Roman" w:hAnsi="Times New Roman" w:cs="Times New Roman"/>
        </w:rPr>
      </w:pPr>
      <w:r>
        <w:object w:dxaOrig="11356" w:dyaOrig="12676">
          <v:shape id="_x0000_i1026" type="#_x0000_t75" style="width:467.7pt;height:522.15pt" o:ole="">
            <v:imagedata r:id="rId10" o:title=""/>
          </v:shape>
          <o:OLEObject Type="Embed" ProgID="Visio.Drawing.15" ShapeID="_x0000_i1026" DrawAspect="Content" ObjectID="_1485517968" r:id="rId11"/>
        </w:objec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26933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0" w:name="_Toc411726934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0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726935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1"/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15719F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>&gt;&gt;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476574" w:rsidRPr="00DB4973" w:rsidTr="00476574">
        <w:trPr>
          <w:trHeight w:val="453"/>
        </w:trPr>
        <w:tc>
          <w:tcPr>
            <w:tcW w:w="988" w:type="dxa"/>
          </w:tcPr>
          <w:p w:rsidR="00476574" w:rsidRPr="00DB4973" w:rsidRDefault="004765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476574" w:rsidRPr="00DB4973" w:rsidRDefault="00476574" w:rsidP="0047657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>
              <w:rPr>
                <w:rFonts w:ascii="Times New Roman" w:hAnsi="Times New Roman" w:cs="Times New Roman"/>
              </w:rPr>
              <w:t>create a new map.</w:t>
            </w:r>
          </w:p>
        </w:tc>
        <w:tc>
          <w:tcPr>
            <w:tcW w:w="3127" w:type="dxa"/>
          </w:tcPr>
          <w:p w:rsidR="00476574" w:rsidRPr="00DB4973" w:rsidRDefault="004765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476574" w:rsidRPr="00DB4973" w:rsidTr="00476574">
        <w:trPr>
          <w:trHeight w:val="453"/>
        </w:trPr>
        <w:tc>
          <w:tcPr>
            <w:tcW w:w="988" w:type="dxa"/>
          </w:tcPr>
          <w:p w:rsidR="00476574" w:rsidRDefault="004765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476574" w:rsidRDefault="004765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enter a name</w:t>
            </w:r>
            <w:r>
              <w:rPr>
                <w:rFonts w:ascii="Times New Roman" w:hAnsi="Times New Roman" w:cs="Times New Roman"/>
              </w:rPr>
              <w:t xml:space="preserve"> for the new map, its size</w:t>
            </w:r>
            <w:r>
              <w:rPr>
                <w:rFonts w:ascii="Times New Roman" w:hAnsi="Times New Roman" w:cs="Times New Roman"/>
              </w:rPr>
              <w:t xml:space="preserve"> and to confirm. </w:t>
            </w:r>
          </w:p>
        </w:tc>
        <w:tc>
          <w:tcPr>
            <w:tcW w:w="3127" w:type="dxa"/>
          </w:tcPr>
          <w:p w:rsidR="00476574" w:rsidRPr="00DB4973" w:rsidRDefault="004765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476574" w:rsidRPr="00DB4973" w:rsidTr="00476574">
        <w:trPr>
          <w:trHeight w:val="453"/>
        </w:trPr>
        <w:tc>
          <w:tcPr>
            <w:tcW w:w="988" w:type="dxa"/>
          </w:tcPr>
          <w:p w:rsidR="00476574" w:rsidRDefault="004765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476574" w:rsidRDefault="004765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places</w:t>
            </w:r>
            <w:r w:rsidR="009F1367">
              <w:rPr>
                <w:rFonts w:ascii="Times New Roman" w:hAnsi="Times New Roman" w:cs="Times New Roman"/>
              </w:rPr>
              <w:t xml:space="preserve"> and removes</w:t>
            </w:r>
            <w:r>
              <w:rPr>
                <w:rFonts w:ascii="Times New Roman" w:hAnsi="Times New Roman" w:cs="Times New Roman"/>
              </w:rPr>
              <w:t xml:space="preserve"> map elements on appropriate locations.</w:t>
            </w:r>
          </w:p>
        </w:tc>
        <w:tc>
          <w:tcPr>
            <w:tcW w:w="3127" w:type="dxa"/>
          </w:tcPr>
          <w:p w:rsidR="00476574" w:rsidRPr="00DB4973" w:rsidRDefault="004765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476574" w:rsidRPr="00DB4973" w:rsidTr="00476574">
        <w:trPr>
          <w:trHeight w:val="453"/>
        </w:trPr>
        <w:tc>
          <w:tcPr>
            <w:tcW w:w="988" w:type="dxa"/>
          </w:tcPr>
          <w:p w:rsidR="00476574" w:rsidRDefault="004765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476574" w:rsidRDefault="00476574" w:rsidP="00FD1A7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Once the map is </w:t>
            </w:r>
            <w:r w:rsidR="00FD1A7D">
              <w:rPr>
                <w:rFonts w:ascii="Times New Roman" w:hAnsi="Times New Roman" w:cs="Times New Roman"/>
              </w:rPr>
              <w:t>complete</w:t>
            </w:r>
            <w:r>
              <w:rPr>
                <w:rFonts w:ascii="Times New Roman" w:hAnsi="Times New Roman" w:cs="Times New Roman"/>
              </w:rPr>
              <w:t>, Primary Actor is allowed to save the map.</w:t>
            </w:r>
          </w:p>
        </w:tc>
        <w:tc>
          <w:tcPr>
            <w:tcW w:w="3127" w:type="dxa"/>
          </w:tcPr>
          <w:p w:rsidR="00476574" w:rsidRPr="00DB4973" w:rsidRDefault="004765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476574" w:rsidRPr="00DB4973" w:rsidTr="00476574">
        <w:trPr>
          <w:trHeight w:val="453"/>
        </w:trPr>
        <w:tc>
          <w:tcPr>
            <w:tcW w:w="988" w:type="dxa"/>
          </w:tcPr>
          <w:p w:rsidR="00476574" w:rsidRDefault="00B961B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476574" w:rsidRDefault="00476574" w:rsidP="00344DD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476574" w:rsidRPr="00DB4973" w:rsidRDefault="004765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476574" w:rsidRPr="00DB4973" w:rsidTr="00476574">
        <w:trPr>
          <w:trHeight w:val="453"/>
        </w:trPr>
        <w:tc>
          <w:tcPr>
            <w:tcW w:w="988" w:type="dxa"/>
          </w:tcPr>
          <w:p w:rsidR="00476574" w:rsidRDefault="00B961B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</w:tcPr>
          <w:p w:rsidR="00476574" w:rsidRPr="003A7DAD" w:rsidRDefault="00476574" w:rsidP="00344DD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 w:rsidR="00344DD8"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476574" w:rsidRPr="00DB4973" w:rsidRDefault="00476574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C4205" w:rsidRDefault="00EC4205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 The chosen map properties are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C4205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C4205" w:rsidRPr="00DD18FF" w:rsidRDefault="00EC4205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C4205" w:rsidRPr="00DD18FF" w:rsidRDefault="00EC4205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C4205" w:rsidRPr="00DD18FF" w:rsidRDefault="00EC4205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C4205" w:rsidRPr="00681E60" w:rsidTr="00F131D1">
        <w:trPr>
          <w:trHeight w:val="453"/>
        </w:trPr>
        <w:tc>
          <w:tcPr>
            <w:tcW w:w="988" w:type="dxa"/>
          </w:tcPr>
          <w:p w:rsidR="00EC4205" w:rsidRPr="00681E60" w:rsidRDefault="00EC420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EC4205" w:rsidRPr="00681E60" w:rsidRDefault="00EC4205" w:rsidP="00EC4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>
              <w:rPr>
                <w:rFonts w:ascii="Times New Roman" w:hAnsi="Times New Roman" w:cs="Times New Roman"/>
              </w:rPr>
              <w:t>map properties chosen are invalid.</w:t>
            </w:r>
          </w:p>
        </w:tc>
        <w:tc>
          <w:tcPr>
            <w:tcW w:w="3127" w:type="dxa"/>
          </w:tcPr>
          <w:p w:rsidR="00EC4205" w:rsidRPr="00681E60" w:rsidRDefault="00EC4205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EC4205" w:rsidRPr="00681E60" w:rsidTr="00F131D1">
        <w:trPr>
          <w:trHeight w:val="453"/>
        </w:trPr>
        <w:tc>
          <w:tcPr>
            <w:tcW w:w="988" w:type="dxa"/>
          </w:tcPr>
          <w:p w:rsidR="00EC4205" w:rsidRDefault="00EC420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EC4205" w:rsidRDefault="00EC420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</w:tcPr>
          <w:p w:rsidR="00EC4205" w:rsidRPr="00681E60" w:rsidRDefault="00EC4205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EC4205" w:rsidRPr="00681E60" w:rsidTr="00F131D1">
        <w:trPr>
          <w:trHeight w:val="453"/>
        </w:trPr>
        <w:tc>
          <w:tcPr>
            <w:tcW w:w="988" w:type="dxa"/>
          </w:tcPr>
          <w:p w:rsidR="00EC4205" w:rsidRDefault="00EC4205" w:rsidP="00EC4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3</w:t>
            </w:r>
          </w:p>
        </w:tc>
        <w:tc>
          <w:tcPr>
            <w:tcW w:w="5244" w:type="dxa"/>
          </w:tcPr>
          <w:p w:rsidR="00EC4205" w:rsidRPr="00681E60" w:rsidRDefault="00EC4205" w:rsidP="00EC420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>
              <w:rPr>
                <w:rFonts w:ascii="Times New Roman" w:hAnsi="Times New Roman" w:cs="Times New Roman"/>
                <w:i/>
              </w:rPr>
              <w:t>2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EC4205" w:rsidRPr="00681E60" w:rsidRDefault="00EC4205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EC4205" w:rsidRDefault="00EC4205" w:rsidP="00C46AB9">
      <w:pPr>
        <w:rPr>
          <w:rFonts w:ascii="Times New Roman" w:hAnsi="Times New Roman" w:cs="Times New Roman"/>
          <w:b/>
        </w:rPr>
      </w:pPr>
    </w:p>
    <w:p w:rsidR="00EC4205" w:rsidRDefault="00EC4205" w:rsidP="00C46AB9">
      <w:pPr>
        <w:rPr>
          <w:rFonts w:ascii="Times New Roman" w:hAnsi="Times New Roman" w:cs="Times New Roman"/>
          <w:b/>
        </w:rPr>
      </w:pPr>
    </w:p>
    <w:p w:rsidR="00560DB5" w:rsidRPr="00DD18FF" w:rsidRDefault="00560DB5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3 Inappropriate location for map element chosen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60DB5" w:rsidRPr="00681E60" w:rsidTr="00560DB5">
        <w:trPr>
          <w:trHeight w:val="453"/>
        </w:trPr>
        <w:tc>
          <w:tcPr>
            <w:tcW w:w="988" w:type="dxa"/>
          </w:tcPr>
          <w:p w:rsidR="00560DB5" w:rsidRPr="00681E60" w:rsidRDefault="00560DB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560DB5" w:rsidRPr="00681E60" w:rsidRDefault="00560DB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location for the map element chosen by the player is not valid.</w:t>
            </w:r>
          </w:p>
        </w:tc>
        <w:tc>
          <w:tcPr>
            <w:tcW w:w="3127" w:type="dxa"/>
          </w:tcPr>
          <w:p w:rsidR="00560DB5" w:rsidRPr="00681E60" w:rsidRDefault="00560DB5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560DB5" w:rsidRPr="00681E60" w:rsidTr="00560DB5">
        <w:trPr>
          <w:trHeight w:val="453"/>
        </w:trPr>
        <w:tc>
          <w:tcPr>
            <w:tcW w:w="988" w:type="dxa"/>
          </w:tcPr>
          <w:p w:rsidR="00560DB5" w:rsidRDefault="00EC420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560DB5"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560DB5" w:rsidRDefault="00560DB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</w:tcPr>
          <w:p w:rsidR="00560DB5" w:rsidRPr="00681E60" w:rsidRDefault="00560DB5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560DB5" w:rsidRPr="00681E60" w:rsidTr="00560DB5">
        <w:trPr>
          <w:trHeight w:val="453"/>
        </w:trPr>
        <w:tc>
          <w:tcPr>
            <w:tcW w:w="988" w:type="dxa"/>
          </w:tcPr>
          <w:p w:rsidR="00560DB5" w:rsidRDefault="00EC420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560DB5"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560DB5" w:rsidRPr="00681E60" w:rsidRDefault="00560DB5" w:rsidP="00560DB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>
              <w:rPr>
                <w:rFonts w:ascii="Times New Roman" w:hAnsi="Times New Roman" w:cs="Times New Roman"/>
                <w:i/>
              </w:rPr>
              <w:t>3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560DB5" w:rsidRPr="00681E60" w:rsidRDefault="00560DB5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B961BF" w:rsidRDefault="00B961BF">
      <w:pPr>
        <w:rPr>
          <w:rFonts w:ascii="Times New Roman" w:hAnsi="Times New Roman" w:cs="Times New Roman"/>
        </w:rPr>
      </w:pPr>
    </w:p>
    <w:p w:rsidR="00B961BF" w:rsidRDefault="00B961BF">
      <w:pPr>
        <w:rPr>
          <w:rFonts w:ascii="Times New Roman" w:hAnsi="Times New Roman" w:cs="Times New Roman"/>
        </w:rPr>
      </w:pPr>
    </w:p>
    <w:p w:rsidR="00B961BF" w:rsidRPr="00DD18FF" w:rsidRDefault="00544870" w:rsidP="00B961B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4a</w:t>
      </w:r>
      <w:r w:rsidR="00B961BF">
        <w:rPr>
          <w:rFonts w:ascii="Times New Roman" w:hAnsi="Times New Roman" w:cs="Times New Roman"/>
          <w:b/>
        </w:rPr>
        <w:t xml:space="preserve"> Primary Actor decides not to save the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A52425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A52425" w:rsidRPr="00DD18FF" w:rsidRDefault="00A52425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A52425" w:rsidRPr="00DD18FF" w:rsidRDefault="00A52425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A52425" w:rsidRPr="00DD18FF" w:rsidRDefault="00A52425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A52425" w:rsidRPr="00681E60" w:rsidTr="00F131D1">
        <w:trPr>
          <w:trHeight w:val="453"/>
        </w:trPr>
        <w:tc>
          <w:tcPr>
            <w:tcW w:w="988" w:type="dxa"/>
          </w:tcPr>
          <w:p w:rsidR="00A52425" w:rsidRPr="00681E60" w:rsidRDefault="00A5242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1</w:t>
            </w:r>
          </w:p>
        </w:tc>
        <w:tc>
          <w:tcPr>
            <w:tcW w:w="5244" w:type="dxa"/>
          </w:tcPr>
          <w:p w:rsidR="00A52425" w:rsidRPr="00681E60" w:rsidRDefault="00A5242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refuses to save the map.</w:t>
            </w:r>
          </w:p>
        </w:tc>
        <w:tc>
          <w:tcPr>
            <w:tcW w:w="3127" w:type="dxa"/>
          </w:tcPr>
          <w:p w:rsidR="00A52425" w:rsidRPr="00681E60" w:rsidRDefault="00A52425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A52425" w:rsidRPr="00681E60" w:rsidTr="00F131D1">
        <w:trPr>
          <w:trHeight w:val="453"/>
        </w:trPr>
        <w:tc>
          <w:tcPr>
            <w:tcW w:w="988" w:type="dxa"/>
          </w:tcPr>
          <w:p w:rsidR="00A52425" w:rsidRDefault="00A5242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2</w:t>
            </w:r>
          </w:p>
        </w:tc>
        <w:tc>
          <w:tcPr>
            <w:tcW w:w="5244" w:type="dxa"/>
          </w:tcPr>
          <w:p w:rsidR="00A52425" w:rsidRDefault="00A5242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</w:t>
            </w:r>
            <w:r w:rsidR="007773E9">
              <w:rPr>
                <w:rFonts w:ascii="Times New Roman" w:hAnsi="Times New Roman" w:cs="Times New Roman"/>
              </w:rPr>
              <w:t xml:space="preserve"> editing the map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</w:tcPr>
          <w:p w:rsidR="00A52425" w:rsidRPr="00681E60" w:rsidRDefault="00A52425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A52425" w:rsidRPr="00681E60" w:rsidTr="00F131D1">
        <w:trPr>
          <w:trHeight w:val="453"/>
        </w:trPr>
        <w:tc>
          <w:tcPr>
            <w:tcW w:w="988" w:type="dxa"/>
          </w:tcPr>
          <w:p w:rsidR="00A52425" w:rsidRDefault="00A5242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A52425" w:rsidRDefault="00A5242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A52425" w:rsidRPr="00681E60" w:rsidRDefault="00A52425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A52425" w:rsidRPr="00681E60" w:rsidTr="00F131D1">
        <w:trPr>
          <w:trHeight w:val="453"/>
        </w:trPr>
        <w:tc>
          <w:tcPr>
            <w:tcW w:w="988" w:type="dxa"/>
          </w:tcPr>
          <w:p w:rsidR="00A52425" w:rsidRDefault="00A5242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</w:t>
            </w:r>
            <w:r w:rsidR="003E133F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A52425" w:rsidRPr="00681E60" w:rsidRDefault="00A52425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3.</w:t>
            </w:r>
          </w:p>
        </w:tc>
        <w:tc>
          <w:tcPr>
            <w:tcW w:w="3127" w:type="dxa"/>
          </w:tcPr>
          <w:p w:rsidR="00A52425" w:rsidRPr="00681E60" w:rsidRDefault="00A52425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544870" w:rsidRDefault="00544870" w:rsidP="00544870">
      <w:pPr>
        <w:rPr>
          <w:rFonts w:ascii="Times New Roman" w:hAnsi="Times New Roman" w:cs="Times New Roman"/>
          <w:b/>
        </w:rPr>
      </w:pPr>
    </w:p>
    <w:p w:rsidR="00544870" w:rsidRPr="00DD18FF" w:rsidRDefault="00544870" w:rsidP="00544870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4b Primary Actor decides not to save the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705EBF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05EBF" w:rsidRPr="00DD18FF" w:rsidRDefault="00705EBF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05EBF" w:rsidRPr="00DD18FF" w:rsidRDefault="00705EBF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05EBF" w:rsidRPr="00DD18FF" w:rsidRDefault="00705EBF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05EBF" w:rsidRPr="00681E60" w:rsidTr="00F131D1">
        <w:trPr>
          <w:trHeight w:val="453"/>
        </w:trPr>
        <w:tc>
          <w:tcPr>
            <w:tcW w:w="988" w:type="dxa"/>
          </w:tcPr>
          <w:p w:rsidR="00705EBF" w:rsidRPr="00681E60" w:rsidRDefault="00705EB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.1</w:t>
            </w:r>
          </w:p>
        </w:tc>
        <w:tc>
          <w:tcPr>
            <w:tcW w:w="5244" w:type="dxa"/>
          </w:tcPr>
          <w:p w:rsidR="00705EBF" w:rsidRPr="00681E60" w:rsidRDefault="00705EB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refuses to save the map.</w:t>
            </w:r>
          </w:p>
        </w:tc>
        <w:tc>
          <w:tcPr>
            <w:tcW w:w="3127" w:type="dxa"/>
          </w:tcPr>
          <w:p w:rsidR="00705EBF" w:rsidRPr="00681E60" w:rsidRDefault="00705EB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705EBF" w:rsidRPr="00681E60" w:rsidTr="00F131D1">
        <w:trPr>
          <w:trHeight w:val="453"/>
        </w:trPr>
        <w:tc>
          <w:tcPr>
            <w:tcW w:w="988" w:type="dxa"/>
          </w:tcPr>
          <w:p w:rsidR="00705EBF" w:rsidRDefault="00705EB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.</w:t>
            </w:r>
            <w:r w:rsidR="003E133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05EBF" w:rsidRDefault="00705EB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.</w:t>
            </w:r>
          </w:p>
        </w:tc>
        <w:tc>
          <w:tcPr>
            <w:tcW w:w="3127" w:type="dxa"/>
          </w:tcPr>
          <w:p w:rsidR="00705EBF" w:rsidRPr="00681E60" w:rsidRDefault="00705EB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705EBF" w:rsidRPr="00681E60" w:rsidTr="00F131D1">
        <w:trPr>
          <w:trHeight w:val="453"/>
        </w:trPr>
        <w:tc>
          <w:tcPr>
            <w:tcW w:w="988" w:type="dxa"/>
          </w:tcPr>
          <w:p w:rsidR="00705EBF" w:rsidRDefault="00705EB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.</w:t>
            </w:r>
            <w:r w:rsidR="003E133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705EBF" w:rsidRDefault="00705EB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 the map creation process.</w:t>
            </w:r>
          </w:p>
        </w:tc>
        <w:tc>
          <w:tcPr>
            <w:tcW w:w="3127" w:type="dxa"/>
          </w:tcPr>
          <w:p w:rsidR="00705EBF" w:rsidRPr="00681E60" w:rsidRDefault="00705EB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705EBF" w:rsidRPr="00681E60" w:rsidTr="00F131D1">
        <w:trPr>
          <w:trHeight w:val="453"/>
        </w:trPr>
        <w:tc>
          <w:tcPr>
            <w:tcW w:w="988" w:type="dxa"/>
          </w:tcPr>
          <w:p w:rsidR="00705EBF" w:rsidRDefault="00705EB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.</w:t>
            </w:r>
            <w:r w:rsidR="003E133F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705EBF" w:rsidRPr="00681E60" w:rsidRDefault="00705EBF" w:rsidP="00F131D1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 xml:space="preserve">Use case ends </w:t>
            </w:r>
            <w:r>
              <w:rPr>
                <w:rFonts w:ascii="Times New Roman" w:hAnsi="Times New Roman" w:cs="Times New Roman"/>
                <w:i/>
              </w:rPr>
              <w:t>un</w:t>
            </w:r>
            <w:r w:rsidRPr="003A7DAD">
              <w:rPr>
                <w:rFonts w:ascii="Times New Roman" w:hAnsi="Times New Roman" w:cs="Times New Roman"/>
                <w:i/>
              </w:rPr>
              <w:t>successfully.</w:t>
            </w:r>
          </w:p>
        </w:tc>
        <w:tc>
          <w:tcPr>
            <w:tcW w:w="3127" w:type="dxa"/>
          </w:tcPr>
          <w:p w:rsidR="00705EBF" w:rsidRPr="00681E60" w:rsidRDefault="00705EBF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726936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2"/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393E06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>&gt;&gt;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53E67" w:rsidRPr="00DB4973" w:rsidTr="00F131D1">
        <w:trPr>
          <w:trHeight w:val="453"/>
        </w:trPr>
        <w:tc>
          <w:tcPr>
            <w:tcW w:w="988" w:type="dxa"/>
          </w:tcPr>
          <w:p w:rsidR="00E53E67" w:rsidRPr="00DB4973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E53E67" w:rsidRPr="00DB4973" w:rsidRDefault="00E53E67" w:rsidP="00E53E6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>
              <w:rPr>
                <w:rFonts w:ascii="Times New Roman" w:hAnsi="Times New Roman" w:cs="Times New Roman"/>
              </w:rPr>
              <w:t>edit an existing map.</w:t>
            </w:r>
          </w:p>
        </w:tc>
        <w:tc>
          <w:tcPr>
            <w:tcW w:w="3127" w:type="dxa"/>
          </w:tcPr>
          <w:p w:rsidR="00E53E67" w:rsidRPr="00DB4973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E53E67" w:rsidRPr="00DB4973" w:rsidTr="00F131D1">
        <w:trPr>
          <w:trHeight w:val="453"/>
        </w:trPr>
        <w:tc>
          <w:tcPr>
            <w:tcW w:w="988" w:type="dxa"/>
          </w:tcPr>
          <w:p w:rsidR="00E53E67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E53E67" w:rsidRDefault="00E53E67" w:rsidP="007E47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7E4775">
              <w:rPr>
                <w:rFonts w:ascii="Times New Roman" w:hAnsi="Times New Roman" w:cs="Times New Roman"/>
              </w:rPr>
              <w:t>replaces</w:t>
            </w:r>
            <w:r>
              <w:rPr>
                <w:rFonts w:ascii="Times New Roman" w:hAnsi="Times New Roman" w:cs="Times New Roman"/>
              </w:rPr>
              <w:t xml:space="preserve"> map elements on appropriate locations.</w:t>
            </w:r>
          </w:p>
        </w:tc>
        <w:tc>
          <w:tcPr>
            <w:tcW w:w="3127" w:type="dxa"/>
          </w:tcPr>
          <w:p w:rsidR="00E53E67" w:rsidRPr="00DB4973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E53E67" w:rsidRPr="00DB4973" w:rsidTr="00F131D1">
        <w:trPr>
          <w:trHeight w:val="453"/>
        </w:trPr>
        <w:tc>
          <w:tcPr>
            <w:tcW w:w="988" w:type="dxa"/>
          </w:tcPr>
          <w:p w:rsidR="00E53E67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E53E67" w:rsidRDefault="00E53E67" w:rsidP="00FD1A7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Once the map is </w:t>
            </w:r>
            <w:r w:rsidR="00FD1A7D">
              <w:rPr>
                <w:rFonts w:ascii="Times New Roman" w:hAnsi="Times New Roman" w:cs="Times New Roman"/>
              </w:rPr>
              <w:t>complete</w:t>
            </w:r>
            <w:r>
              <w:rPr>
                <w:rFonts w:ascii="Times New Roman" w:hAnsi="Times New Roman" w:cs="Times New Roman"/>
              </w:rPr>
              <w:t>, Primary Actor is allowed to save the map.</w:t>
            </w:r>
          </w:p>
        </w:tc>
        <w:tc>
          <w:tcPr>
            <w:tcW w:w="3127" w:type="dxa"/>
          </w:tcPr>
          <w:p w:rsidR="00E53E67" w:rsidRPr="00DB4973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E53E67" w:rsidRPr="00DB4973" w:rsidTr="00F131D1">
        <w:trPr>
          <w:trHeight w:val="453"/>
        </w:trPr>
        <w:tc>
          <w:tcPr>
            <w:tcW w:w="988" w:type="dxa"/>
          </w:tcPr>
          <w:p w:rsidR="00E53E67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E53E67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E53E67" w:rsidRPr="00DB4973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E53E67" w:rsidRPr="00DB4973" w:rsidTr="00F131D1">
        <w:trPr>
          <w:trHeight w:val="453"/>
        </w:trPr>
        <w:tc>
          <w:tcPr>
            <w:tcW w:w="988" w:type="dxa"/>
          </w:tcPr>
          <w:p w:rsidR="00E53E67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</w:tcPr>
          <w:p w:rsidR="00E53E67" w:rsidRPr="003A7DAD" w:rsidRDefault="00E53E67" w:rsidP="00F131D1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E53E67" w:rsidRPr="00DB4973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E53E67" w:rsidRPr="00DD18FF" w:rsidRDefault="00E53E67" w:rsidP="00E53E67">
      <w:pPr>
        <w:rPr>
          <w:rFonts w:ascii="Times New Roman" w:hAnsi="Times New Roman" w:cs="Times New Roman"/>
        </w:rPr>
      </w:pPr>
    </w:p>
    <w:p w:rsidR="00E53E67" w:rsidRDefault="00E53E67" w:rsidP="00E53E67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53E67" w:rsidRPr="00DD18FF" w:rsidRDefault="00E53E67" w:rsidP="00E53E67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3 </w:t>
      </w:r>
      <w:r w:rsidR="00E62C65">
        <w:rPr>
          <w:rFonts w:ascii="Times New Roman" w:hAnsi="Times New Roman" w:cs="Times New Roman"/>
          <w:b/>
        </w:rPr>
        <w:t>Invalid</w:t>
      </w:r>
      <w:r>
        <w:rPr>
          <w:rFonts w:ascii="Times New Roman" w:hAnsi="Times New Roman" w:cs="Times New Roman"/>
          <w:b/>
        </w:rPr>
        <w:t xml:space="preserve"> location for map element chosen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53E67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53E67" w:rsidRPr="00DD18FF" w:rsidRDefault="00E53E67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53E67" w:rsidRPr="00DD18FF" w:rsidRDefault="00E53E67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53E67" w:rsidRPr="00DD18FF" w:rsidRDefault="00E53E67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53E67" w:rsidRPr="00681E60" w:rsidTr="00F131D1">
        <w:trPr>
          <w:trHeight w:val="453"/>
        </w:trPr>
        <w:tc>
          <w:tcPr>
            <w:tcW w:w="988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location for the map element chosen by the player is not valid.</w:t>
            </w:r>
          </w:p>
        </w:tc>
        <w:tc>
          <w:tcPr>
            <w:tcW w:w="3127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E53E67" w:rsidRPr="00681E60" w:rsidTr="00F131D1">
        <w:trPr>
          <w:trHeight w:val="453"/>
        </w:trPr>
        <w:tc>
          <w:tcPr>
            <w:tcW w:w="988" w:type="dxa"/>
          </w:tcPr>
          <w:p w:rsidR="00E53E67" w:rsidRDefault="00632C5B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E53E67"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E53E67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E53E67" w:rsidRPr="00681E60" w:rsidTr="00F131D1">
        <w:trPr>
          <w:trHeight w:val="453"/>
        </w:trPr>
        <w:tc>
          <w:tcPr>
            <w:tcW w:w="988" w:type="dxa"/>
          </w:tcPr>
          <w:p w:rsidR="00E53E67" w:rsidRDefault="00632C5B" w:rsidP="00632C5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E53E67"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>
              <w:rPr>
                <w:rFonts w:ascii="Times New Roman" w:hAnsi="Times New Roman" w:cs="Times New Roman"/>
                <w:i/>
              </w:rPr>
              <w:t>3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E53E67" w:rsidRDefault="00E53E67" w:rsidP="00E53E67">
      <w:pPr>
        <w:rPr>
          <w:rFonts w:ascii="Times New Roman" w:hAnsi="Times New Roman" w:cs="Times New Roman"/>
        </w:rPr>
      </w:pPr>
    </w:p>
    <w:p w:rsidR="00E53E67" w:rsidRDefault="00E53E67" w:rsidP="00E53E67">
      <w:pPr>
        <w:rPr>
          <w:rFonts w:ascii="Times New Roman" w:hAnsi="Times New Roman" w:cs="Times New Roman"/>
        </w:rPr>
      </w:pPr>
    </w:p>
    <w:p w:rsidR="00E53E67" w:rsidRPr="00DD18FF" w:rsidRDefault="00E53E67" w:rsidP="00E53E67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4a Primary Actor decides not to save the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53E67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53E67" w:rsidRPr="00DD18FF" w:rsidRDefault="00E53E67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53E67" w:rsidRPr="00DD18FF" w:rsidRDefault="00E53E67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53E67" w:rsidRPr="00DD18FF" w:rsidRDefault="00E53E67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53E67" w:rsidRPr="00681E60" w:rsidTr="00F131D1">
        <w:trPr>
          <w:trHeight w:val="453"/>
        </w:trPr>
        <w:tc>
          <w:tcPr>
            <w:tcW w:w="988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refuses to save the map.</w:t>
            </w:r>
          </w:p>
        </w:tc>
        <w:tc>
          <w:tcPr>
            <w:tcW w:w="3127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E53E67" w:rsidRPr="00681E60" w:rsidTr="00F131D1">
        <w:trPr>
          <w:trHeight w:val="453"/>
        </w:trPr>
        <w:tc>
          <w:tcPr>
            <w:tcW w:w="988" w:type="dxa"/>
          </w:tcPr>
          <w:p w:rsidR="00E53E67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E53E67" w:rsidRDefault="00E53E67" w:rsidP="00AB33C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</w:t>
            </w:r>
            <w:r w:rsidR="007E36D6">
              <w:rPr>
                <w:rFonts w:ascii="Times New Roman" w:hAnsi="Times New Roman" w:cs="Times New Roman"/>
              </w:rPr>
              <w:t xml:space="preserve"> editing the map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AB33C1" w:rsidRPr="00681E60" w:rsidTr="00F131D1">
        <w:trPr>
          <w:trHeight w:val="453"/>
        </w:trPr>
        <w:tc>
          <w:tcPr>
            <w:tcW w:w="988" w:type="dxa"/>
          </w:tcPr>
          <w:p w:rsidR="00AB33C1" w:rsidRDefault="00AB33C1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AB33C1" w:rsidRDefault="00AB33C1" w:rsidP="00AB33C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AB33C1" w:rsidRPr="00681E60" w:rsidRDefault="00AB33C1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E53E67" w:rsidRPr="00681E60" w:rsidTr="00F131D1">
        <w:trPr>
          <w:trHeight w:val="453"/>
        </w:trPr>
        <w:tc>
          <w:tcPr>
            <w:tcW w:w="988" w:type="dxa"/>
          </w:tcPr>
          <w:p w:rsidR="00E53E67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</w:t>
            </w:r>
            <w:r>
              <w:rPr>
                <w:rFonts w:ascii="Times New Roman" w:hAnsi="Times New Roman" w:cs="Times New Roman"/>
              </w:rPr>
              <w:t>.</w:t>
            </w:r>
            <w:r w:rsidR="00315FC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>
              <w:rPr>
                <w:rFonts w:ascii="Times New Roman" w:hAnsi="Times New Roman" w:cs="Times New Roman"/>
                <w:i/>
              </w:rPr>
              <w:t>3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E53E67" w:rsidRDefault="00E53E67" w:rsidP="00E53E67">
      <w:pPr>
        <w:rPr>
          <w:rFonts w:ascii="Times New Roman" w:hAnsi="Times New Roman" w:cs="Times New Roman"/>
          <w:b/>
        </w:rPr>
      </w:pPr>
    </w:p>
    <w:p w:rsidR="00E53E67" w:rsidRPr="00DD18FF" w:rsidRDefault="00E53E67" w:rsidP="00E53E67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4b Primary Actor decides not to save the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53E67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53E67" w:rsidRPr="00DD18FF" w:rsidRDefault="00E53E67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53E67" w:rsidRPr="00DD18FF" w:rsidRDefault="00E53E67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53E67" w:rsidRPr="00DD18FF" w:rsidRDefault="00E53E67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53E67" w:rsidRPr="00681E60" w:rsidTr="00F131D1">
        <w:trPr>
          <w:trHeight w:val="453"/>
        </w:trPr>
        <w:tc>
          <w:tcPr>
            <w:tcW w:w="988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refuses to save the map.</w:t>
            </w:r>
          </w:p>
        </w:tc>
        <w:tc>
          <w:tcPr>
            <w:tcW w:w="3127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AB33C1" w:rsidRPr="00681E60" w:rsidTr="00F131D1">
        <w:trPr>
          <w:trHeight w:val="453"/>
        </w:trPr>
        <w:tc>
          <w:tcPr>
            <w:tcW w:w="988" w:type="dxa"/>
          </w:tcPr>
          <w:p w:rsidR="00AB33C1" w:rsidRDefault="00AB33C1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.</w:t>
            </w:r>
            <w:r w:rsidR="00315FC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AB33C1" w:rsidRDefault="00AB33C1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.</w:t>
            </w:r>
          </w:p>
        </w:tc>
        <w:tc>
          <w:tcPr>
            <w:tcW w:w="3127" w:type="dxa"/>
          </w:tcPr>
          <w:p w:rsidR="00AB33C1" w:rsidRPr="00681E60" w:rsidRDefault="00AB33C1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E53E67" w:rsidRPr="00681E60" w:rsidTr="00F131D1">
        <w:trPr>
          <w:trHeight w:val="453"/>
        </w:trPr>
        <w:tc>
          <w:tcPr>
            <w:tcW w:w="988" w:type="dxa"/>
          </w:tcPr>
          <w:p w:rsidR="00E53E67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</w:t>
            </w:r>
            <w:r>
              <w:rPr>
                <w:rFonts w:ascii="Times New Roman" w:hAnsi="Times New Roman" w:cs="Times New Roman"/>
              </w:rPr>
              <w:t>.</w:t>
            </w:r>
            <w:r w:rsidR="00315FC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E53E67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 the map creation process.</w:t>
            </w:r>
          </w:p>
        </w:tc>
        <w:tc>
          <w:tcPr>
            <w:tcW w:w="3127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E53E67" w:rsidRPr="00681E60" w:rsidTr="00F131D1">
        <w:trPr>
          <w:trHeight w:val="453"/>
        </w:trPr>
        <w:tc>
          <w:tcPr>
            <w:tcW w:w="988" w:type="dxa"/>
          </w:tcPr>
          <w:p w:rsidR="00E53E67" w:rsidRDefault="00E53E67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</w:t>
            </w:r>
            <w:r>
              <w:rPr>
                <w:rFonts w:ascii="Times New Roman" w:hAnsi="Times New Roman" w:cs="Times New Roman"/>
              </w:rPr>
              <w:t>.</w:t>
            </w:r>
            <w:r w:rsidR="00315FC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 xml:space="preserve">Use case ends </w:t>
            </w:r>
            <w:r>
              <w:rPr>
                <w:rFonts w:ascii="Times New Roman" w:hAnsi="Times New Roman" w:cs="Times New Roman"/>
                <w:i/>
              </w:rPr>
              <w:t>un</w:t>
            </w:r>
            <w:r w:rsidRPr="003A7DAD">
              <w:rPr>
                <w:rFonts w:ascii="Times New Roman" w:hAnsi="Times New Roman" w:cs="Times New Roman"/>
                <w:i/>
              </w:rPr>
              <w:t>successfully.</w:t>
            </w:r>
          </w:p>
        </w:tc>
        <w:tc>
          <w:tcPr>
            <w:tcW w:w="3127" w:type="dxa"/>
          </w:tcPr>
          <w:p w:rsidR="00E53E67" w:rsidRPr="00681E60" w:rsidRDefault="00E53E67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E53E67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72693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3"/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  <w:r w:rsidR="00837A2E">
              <w:rPr>
                <w:rFonts w:ascii="Times New Roman" w:hAnsi="Times New Roman" w:cs="Times New Roman"/>
              </w:rPr>
              <w:t xml:space="preserve">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21F6A" w:rsidRPr="00DB4973" w:rsidTr="00F131D1">
        <w:trPr>
          <w:trHeight w:val="453"/>
        </w:trPr>
        <w:tc>
          <w:tcPr>
            <w:tcW w:w="988" w:type="dxa"/>
          </w:tcPr>
          <w:p w:rsidR="00021F6A" w:rsidRPr="00DB4973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021F6A" w:rsidRPr="00DB4973" w:rsidRDefault="00021F6A" w:rsidP="00021F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>
              <w:rPr>
                <w:rFonts w:ascii="Times New Roman" w:hAnsi="Times New Roman" w:cs="Times New Roman"/>
              </w:rPr>
              <w:t>edit the scenery of an existing map.</w:t>
            </w:r>
          </w:p>
        </w:tc>
        <w:tc>
          <w:tcPr>
            <w:tcW w:w="3127" w:type="dxa"/>
          </w:tcPr>
          <w:p w:rsidR="00021F6A" w:rsidRPr="00DB4973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21F6A" w:rsidRPr="00DB4973" w:rsidTr="00F131D1">
        <w:trPr>
          <w:trHeight w:val="453"/>
        </w:trPr>
        <w:tc>
          <w:tcPr>
            <w:tcW w:w="988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021F6A" w:rsidRDefault="00021F6A" w:rsidP="00021F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places new scenery and deletes old scenery from a map.</w:t>
            </w:r>
          </w:p>
        </w:tc>
        <w:tc>
          <w:tcPr>
            <w:tcW w:w="3127" w:type="dxa"/>
          </w:tcPr>
          <w:p w:rsidR="00021F6A" w:rsidRPr="00DB4973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21F6A" w:rsidRPr="00DB4973" w:rsidTr="00F131D1">
        <w:trPr>
          <w:trHeight w:val="453"/>
        </w:trPr>
        <w:tc>
          <w:tcPr>
            <w:tcW w:w="988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021F6A" w:rsidRDefault="00021F6A" w:rsidP="00021F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nce he is done, Primary Actor is allowed to save the map.</w:t>
            </w:r>
          </w:p>
        </w:tc>
        <w:tc>
          <w:tcPr>
            <w:tcW w:w="3127" w:type="dxa"/>
          </w:tcPr>
          <w:p w:rsidR="00021F6A" w:rsidRPr="00DB4973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21F6A" w:rsidRPr="00DB4973" w:rsidTr="00F131D1">
        <w:trPr>
          <w:trHeight w:val="453"/>
        </w:trPr>
        <w:tc>
          <w:tcPr>
            <w:tcW w:w="988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021F6A" w:rsidRPr="00DB4973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21F6A" w:rsidRPr="00DB4973" w:rsidTr="00F131D1">
        <w:trPr>
          <w:trHeight w:val="453"/>
        </w:trPr>
        <w:tc>
          <w:tcPr>
            <w:tcW w:w="988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</w:tcPr>
          <w:p w:rsidR="00021F6A" w:rsidRPr="003A7DAD" w:rsidRDefault="00021F6A" w:rsidP="00F131D1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021F6A" w:rsidRPr="00DB4973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021F6A" w:rsidRPr="00DD18FF" w:rsidRDefault="00021F6A" w:rsidP="00021F6A">
      <w:pPr>
        <w:rPr>
          <w:rFonts w:ascii="Times New Roman" w:hAnsi="Times New Roman" w:cs="Times New Roman"/>
        </w:rPr>
      </w:pPr>
    </w:p>
    <w:p w:rsidR="00021F6A" w:rsidRDefault="00021F6A" w:rsidP="00021F6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021F6A" w:rsidRPr="00DD18FF" w:rsidRDefault="00021F6A" w:rsidP="00021F6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 In</w:t>
      </w:r>
      <w:r w:rsidR="00784A75">
        <w:rPr>
          <w:rFonts w:ascii="Times New Roman" w:hAnsi="Times New Roman" w:cs="Times New Roman"/>
          <w:b/>
        </w:rPr>
        <w:t>valid</w:t>
      </w:r>
      <w:r>
        <w:rPr>
          <w:rFonts w:ascii="Times New Roman" w:hAnsi="Times New Roman" w:cs="Times New Roman"/>
          <w:b/>
        </w:rPr>
        <w:t xml:space="preserve"> location for</w:t>
      </w:r>
      <w:r w:rsidR="007E36D6">
        <w:rPr>
          <w:rFonts w:ascii="Times New Roman" w:hAnsi="Times New Roman" w:cs="Times New Roman"/>
          <w:b/>
        </w:rPr>
        <w:t xml:space="preserve"> scenery</w:t>
      </w:r>
      <w:r>
        <w:rPr>
          <w:rFonts w:ascii="Times New Roman" w:hAnsi="Times New Roman" w:cs="Times New Roman"/>
          <w:b/>
        </w:rPr>
        <w:t xml:space="preserve"> element chosen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021F6A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21F6A" w:rsidRPr="00DD18FF" w:rsidRDefault="00021F6A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21F6A" w:rsidRPr="00DD18FF" w:rsidRDefault="00021F6A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21F6A" w:rsidRPr="00DD18FF" w:rsidRDefault="00021F6A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21F6A" w:rsidRPr="00681E60" w:rsidTr="00F131D1">
        <w:trPr>
          <w:trHeight w:val="453"/>
        </w:trPr>
        <w:tc>
          <w:tcPr>
            <w:tcW w:w="988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location for the</w:t>
            </w:r>
            <w:r w:rsidR="007E36D6">
              <w:rPr>
                <w:rFonts w:ascii="Times New Roman" w:hAnsi="Times New Roman" w:cs="Times New Roman"/>
              </w:rPr>
              <w:t xml:space="preserve"> scenery</w:t>
            </w:r>
            <w:r>
              <w:rPr>
                <w:rFonts w:ascii="Times New Roman" w:hAnsi="Times New Roman" w:cs="Times New Roman"/>
              </w:rPr>
              <w:t xml:space="preserve"> element chosen by the player is not valid.</w:t>
            </w:r>
          </w:p>
        </w:tc>
        <w:tc>
          <w:tcPr>
            <w:tcW w:w="3127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21F6A" w:rsidRPr="00681E60" w:rsidTr="00F131D1">
        <w:trPr>
          <w:trHeight w:val="453"/>
        </w:trPr>
        <w:tc>
          <w:tcPr>
            <w:tcW w:w="988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21F6A" w:rsidRPr="00681E60" w:rsidTr="00F131D1">
        <w:trPr>
          <w:trHeight w:val="453"/>
        </w:trPr>
        <w:tc>
          <w:tcPr>
            <w:tcW w:w="988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>
              <w:rPr>
                <w:rFonts w:ascii="Times New Roman" w:hAnsi="Times New Roman" w:cs="Times New Roman"/>
                <w:i/>
              </w:rPr>
              <w:t>3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021F6A" w:rsidRDefault="00021F6A" w:rsidP="00021F6A">
      <w:pPr>
        <w:rPr>
          <w:rFonts w:ascii="Times New Roman" w:hAnsi="Times New Roman" w:cs="Times New Roman"/>
        </w:rPr>
      </w:pPr>
    </w:p>
    <w:p w:rsidR="00021F6A" w:rsidRDefault="00021F6A" w:rsidP="00021F6A">
      <w:pPr>
        <w:rPr>
          <w:rFonts w:ascii="Times New Roman" w:hAnsi="Times New Roman" w:cs="Times New Roman"/>
        </w:rPr>
      </w:pPr>
    </w:p>
    <w:p w:rsidR="00021F6A" w:rsidRPr="00DD18FF" w:rsidRDefault="00021F6A" w:rsidP="00021F6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4a Primary Actor decides not to save the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021F6A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21F6A" w:rsidRPr="00DD18FF" w:rsidRDefault="00021F6A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21F6A" w:rsidRPr="00DD18FF" w:rsidRDefault="00021F6A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21F6A" w:rsidRPr="00DD18FF" w:rsidRDefault="00021F6A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21F6A" w:rsidRPr="00681E60" w:rsidTr="00F131D1">
        <w:trPr>
          <w:trHeight w:val="453"/>
        </w:trPr>
        <w:tc>
          <w:tcPr>
            <w:tcW w:w="988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refuses to save the map.</w:t>
            </w:r>
          </w:p>
        </w:tc>
        <w:tc>
          <w:tcPr>
            <w:tcW w:w="3127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21F6A" w:rsidRPr="00681E60" w:rsidTr="00F131D1">
        <w:trPr>
          <w:trHeight w:val="453"/>
        </w:trPr>
        <w:tc>
          <w:tcPr>
            <w:tcW w:w="988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</w:t>
            </w:r>
            <w:r w:rsidR="007E36D6">
              <w:rPr>
                <w:rFonts w:ascii="Times New Roman" w:hAnsi="Times New Roman" w:cs="Times New Roman"/>
              </w:rPr>
              <w:t xml:space="preserve"> editing the map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21F6A" w:rsidRPr="00681E60" w:rsidTr="00F131D1">
        <w:trPr>
          <w:trHeight w:val="453"/>
        </w:trPr>
        <w:tc>
          <w:tcPr>
            <w:tcW w:w="988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21F6A" w:rsidRPr="00681E60" w:rsidTr="00F131D1">
        <w:trPr>
          <w:trHeight w:val="453"/>
        </w:trPr>
        <w:tc>
          <w:tcPr>
            <w:tcW w:w="988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</w:t>
            </w:r>
            <w:r>
              <w:rPr>
                <w:rFonts w:ascii="Times New Roman" w:hAnsi="Times New Roman" w:cs="Times New Roman"/>
              </w:rPr>
              <w:t>.</w:t>
            </w:r>
            <w:r w:rsidR="00315FC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>
              <w:rPr>
                <w:rFonts w:ascii="Times New Roman" w:hAnsi="Times New Roman" w:cs="Times New Roman"/>
                <w:i/>
              </w:rPr>
              <w:t>3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021F6A" w:rsidRDefault="00021F6A" w:rsidP="00021F6A">
      <w:pPr>
        <w:rPr>
          <w:rFonts w:ascii="Times New Roman" w:hAnsi="Times New Roman" w:cs="Times New Roman"/>
          <w:b/>
        </w:rPr>
      </w:pPr>
    </w:p>
    <w:p w:rsidR="00021F6A" w:rsidRPr="00DD18FF" w:rsidRDefault="00021F6A" w:rsidP="00021F6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4b Primary Actor decides not to save the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021F6A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21F6A" w:rsidRPr="00DD18FF" w:rsidRDefault="00021F6A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21F6A" w:rsidRPr="00DD18FF" w:rsidRDefault="00021F6A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21F6A" w:rsidRPr="00DD18FF" w:rsidRDefault="00021F6A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21F6A" w:rsidRPr="00681E60" w:rsidTr="00F131D1">
        <w:trPr>
          <w:trHeight w:val="453"/>
        </w:trPr>
        <w:tc>
          <w:tcPr>
            <w:tcW w:w="988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refuses to save the map.</w:t>
            </w:r>
          </w:p>
        </w:tc>
        <w:tc>
          <w:tcPr>
            <w:tcW w:w="3127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21F6A" w:rsidRPr="00681E60" w:rsidTr="00F131D1">
        <w:trPr>
          <w:trHeight w:val="453"/>
        </w:trPr>
        <w:tc>
          <w:tcPr>
            <w:tcW w:w="988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.</w:t>
            </w:r>
            <w:r w:rsidR="00315FC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.</w:t>
            </w:r>
          </w:p>
        </w:tc>
        <w:tc>
          <w:tcPr>
            <w:tcW w:w="3127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21F6A" w:rsidRPr="00681E60" w:rsidTr="00F131D1">
        <w:trPr>
          <w:trHeight w:val="453"/>
        </w:trPr>
        <w:tc>
          <w:tcPr>
            <w:tcW w:w="988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</w:t>
            </w:r>
            <w:r>
              <w:rPr>
                <w:rFonts w:ascii="Times New Roman" w:hAnsi="Times New Roman" w:cs="Times New Roman"/>
              </w:rPr>
              <w:t>.</w:t>
            </w:r>
            <w:r w:rsidR="00315FC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 the map creation process.</w:t>
            </w:r>
          </w:p>
        </w:tc>
        <w:tc>
          <w:tcPr>
            <w:tcW w:w="3127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21F6A" w:rsidRPr="00681E60" w:rsidTr="00F131D1">
        <w:trPr>
          <w:trHeight w:val="453"/>
        </w:trPr>
        <w:tc>
          <w:tcPr>
            <w:tcW w:w="988" w:type="dxa"/>
          </w:tcPr>
          <w:p w:rsidR="00021F6A" w:rsidRDefault="00021F6A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</w:t>
            </w:r>
            <w:r>
              <w:rPr>
                <w:rFonts w:ascii="Times New Roman" w:hAnsi="Times New Roman" w:cs="Times New Roman"/>
              </w:rPr>
              <w:t>.</w:t>
            </w:r>
            <w:r w:rsidR="00315FC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 xml:space="preserve">Use case ends </w:t>
            </w:r>
            <w:r>
              <w:rPr>
                <w:rFonts w:ascii="Times New Roman" w:hAnsi="Times New Roman" w:cs="Times New Roman"/>
                <w:i/>
              </w:rPr>
              <w:t>un</w:t>
            </w:r>
            <w:r w:rsidRPr="003A7DAD">
              <w:rPr>
                <w:rFonts w:ascii="Times New Roman" w:hAnsi="Times New Roman" w:cs="Times New Roman"/>
                <w:i/>
              </w:rPr>
              <w:t>successfully.</w:t>
            </w:r>
          </w:p>
        </w:tc>
        <w:tc>
          <w:tcPr>
            <w:tcW w:w="3127" w:type="dxa"/>
          </w:tcPr>
          <w:p w:rsidR="00021F6A" w:rsidRPr="00681E60" w:rsidRDefault="00021F6A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021F6A">
      <w:pPr>
        <w:pStyle w:val="Heading3"/>
        <w:numPr>
          <w:ilvl w:val="0"/>
          <w:numId w:val="0"/>
        </w:numPr>
        <w:spacing w:after="240"/>
        <w:ind w:left="720" w:hanging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72693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4"/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963A74" w:rsidRPr="00DB4973" w:rsidTr="00F131D1">
        <w:trPr>
          <w:trHeight w:val="453"/>
        </w:trPr>
        <w:tc>
          <w:tcPr>
            <w:tcW w:w="988" w:type="dxa"/>
          </w:tcPr>
          <w:p w:rsidR="00963A74" w:rsidRPr="00DB4973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963A74" w:rsidRPr="00DB4973" w:rsidRDefault="00963A74" w:rsidP="00963A7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>
              <w:rPr>
                <w:rFonts w:ascii="Times New Roman" w:hAnsi="Times New Roman" w:cs="Times New Roman"/>
              </w:rPr>
              <w:t>edit the path of an existing map.</w:t>
            </w:r>
          </w:p>
        </w:tc>
        <w:tc>
          <w:tcPr>
            <w:tcW w:w="3127" w:type="dxa"/>
          </w:tcPr>
          <w:p w:rsidR="00963A74" w:rsidRPr="00DB4973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963A74" w:rsidRPr="00DB4973" w:rsidTr="00F131D1">
        <w:trPr>
          <w:trHeight w:val="453"/>
        </w:trPr>
        <w:tc>
          <w:tcPr>
            <w:tcW w:w="988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963A74" w:rsidRDefault="00963A74" w:rsidP="00CA37B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places new</w:t>
            </w:r>
            <w:r w:rsidR="00CA37BA">
              <w:rPr>
                <w:rFonts w:ascii="Times New Roman" w:hAnsi="Times New Roman" w:cs="Times New Roman"/>
              </w:rPr>
              <w:t xml:space="preserve"> path components</w:t>
            </w:r>
            <w:r>
              <w:rPr>
                <w:rFonts w:ascii="Times New Roman" w:hAnsi="Times New Roman" w:cs="Times New Roman"/>
              </w:rPr>
              <w:t xml:space="preserve"> and deletes old </w:t>
            </w:r>
            <w:r w:rsidR="00CA37BA">
              <w:rPr>
                <w:rFonts w:ascii="Times New Roman" w:hAnsi="Times New Roman" w:cs="Times New Roman"/>
              </w:rPr>
              <w:t>path elements</w:t>
            </w:r>
            <w:r>
              <w:rPr>
                <w:rFonts w:ascii="Times New Roman" w:hAnsi="Times New Roman" w:cs="Times New Roman"/>
              </w:rPr>
              <w:t xml:space="preserve"> from a map.</w:t>
            </w:r>
          </w:p>
        </w:tc>
        <w:tc>
          <w:tcPr>
            <w:tcW w:w="3127" w:type="dxa"/>
          </w:tcPr>
          <w:p w:rsidR="00963A74" w:rsidRPr="00DB4973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963A74" w:rsidRPr="00DB4973" w:rsidTr="00F131D1">
        <w:trPr>
          <w:trHeight w:val="453"/>
        </w:trPr>
        <w:tc>
          <w:tcPr>
            <w:tcW w:w="988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nce he is done, Primary Actor is allowed to save the map.</w:t>
            </w:r>
          </w:p>
        </w:tc>
        <w:tc>
          <w:tcPr>
            <w:tcW w:w="3127" w:type="dxa"/>
          </w:tcPr>
          <w:p w:rsidR="00963A74" w:rsidRPr="00DB4973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963A74" w:rsidRPr="00DB4973" w:rsidTr="00F131D1">
        <w:trPr>
          <w:trHeight w:val="453"/>
        </w:trPr>
        <w:tc>
          <w:tcPr>
            <w:tcW w:w="988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963A74" w:rsidRPr="00DB4973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963A74" w:rsidRPr="00DB4973" w:rsidTr="00F131D1">
        <w:trPr>
          <w:trHeight w:val="453"/>
        </w:trPr>
        <w:tc>
          <w:tcPr>
            <w:tcW w:w="988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</w:tcPr>
          <w:p w:rsidR="00963A74" w:rsidRPr="003A7DAD" w:rsidRDefault="00963A74" w:rsidP="00F131D1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963A74" w:rsidRPr="00DB4973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963A74" w:rsidRPr="00DD18FF" w:rsidRDefault="00963A74" w:rsidP="00963A74">
      <w:pPr>
        <w:rPr>
          <w:rFonts w:ascii="Times New Roman" w:hAnsi="Times New Roman" w:cs="Times New Roman"/>
        </w:rPr>
      </w:pPr>
    </w:p>
    <w:p w:rsidR="00963A74" w:rsidRDefault="00963A74" w:rsidP="00963A74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963A74" w:rsidRPr="00DD18FF" w:rsidRDefault="00963A74" w:rsidP="00963A7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 I</w:t>
      </w:r>
      <w:r w:rsidR="00E21290">
        <w:rPr>
          <w:rFonts w:ascii="Times New Roman" w:hAnsi="Times New Roman" w:cs="Times New Roman"/>
          <w:b/>
        </w:rPr>
        <w:t>nvalid</w:t>
      </w:r>
      <w:r>
        <w:rPr>
          <w:rFonts w:ascii="Times New Roman" w:hAnsi="Times New Roman" w:cs="Times New Roman"/>
          <w:b/>
        </w:rPr>
        <w:t xml:space="preserve"> location for </w:t>
      </w:r>
      <w:r w:rsidR="00D66E10">
        <w:rPr>
          <w:rFonts w:ascii="Times New Roman" w:hAnsi="Times New Roman" w:cs="Times New Roman"/>
          <w:b/>
        </w:rPr>
        <w:t>path components</w:t>
      </w:r>
      <w:r>
        <w:rPr>
          <w:rFonts w:ascii="Times New Roman" w:hAnsi="Times New Roman" w:cs="Times New Roman"/>
          <w:b/>
        </w:rPr>
        <w:t xml:space="preserve"> chosen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963A74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963A74" w:rsidRPr="00DD18FF" w:rsidRDefault="00963A74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963A74" w:rsidRPr="00DD18FF" w:rsidRDefault="00963A74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963A74" w:rsidRPr="00DD18FF" w:rsidRDefault="00963A74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963A74" w:rsidRPr="00681E60" w:rsidTr="00F131D1">
        <w:trPr>
          <w:trHeight w:val="453"/>
        </w:trPr>
        <w:tc>
          <w:tcPr>
            <w:tcW w:w="988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location for the scenery element chosen by the player is not valid.</w:t>
            </w:r>
          </w:p>
        </w:tc>
        <w:tc>
          <w:tcPr>
            <w:tcW w:w="3127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963A74" w:rsidRPr="00681E60" w:rsidTr="00F131D1">
        <w:trPr>
          <w:trHeight w:val="453"/>
        </w:trPr>
        <w:tc>
          <w:tcPr>
            <w:tcW w:w="988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963A74" w:rsidRPr="00681E60" w:rsidTr="00F131D1">
        <w:trPr>
          <w:trHeight w:val="453"/>
        </w:trPr>
        <w:tc>
          <w:tcPr>
            <w:tcW w:w="988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>
              <w:rPr>
                <w:rFonts w:ascii="Times New Roman" w:hAnsi="Times New Roman" w:cs="Times New Roman"/>
                <w:i/>
              </w:rPr>
              <w:t>3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963A74" w:rsidRDefault="00963A74" w:rsidP="00963A74">
      <w:pPr>
        <w:rPr>
          <w:rFonts w:ascii="Times New Roman" w:hAnsi="Times New Roman" w:cs="Times New Roman"/>
        </w:rPr>
      </w:pPr>
    </w:p>
    <w:p w:rsidR="00963A74" w:rsidRDefault="00963A74" w:rsidP="00963A74">
      <w:pPr>
        <w:rPr>
          <w:rFonts w:ascii="Times New Roman" w:hAnsi="Times New Roman" w:cs="Times New Roman"/>
        </w:rPr>
      </w:pPr>
    </w:p>
    <w:p w:rsidR="00963A74" w:rsidRPr="00DD18FF" w:rsidRDefault="00963A74" w:rsidP="00963A7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4a Primary Actor decides not to save the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963A74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963A74" w:rsidRPr="00DD18FF" w:rsidRDefault="00963A74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963A74" w:rsidRPr="00DD18FF" w:rsidRDefault="00963A74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963A74" w:rsidRPr="00DD18FF" w:rsidRDefault="00963A74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963A74" w:rsidRPr="00681E60" w:rsidTr="00F131D1">
        <w:trPr>
          <w:trHeight w:val="453"/>
        </w:trPr>
        <w:tc>
          <w:tcPr>
            <w:tcW w:w="988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refuses to save the map.</w:t>
            </w:r>
          </w:p>
        </w:tc>
        <w:tc>
          <w:tcPr>
            <w:tcW w:w="3127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963A74" w:rsidRPr="00681E60" w:rsidTr="00F131D1">
        <w:trPr>
          <w:trHeight w:val="453"/>
        </w:trPr>
        <w:tc>
          <w:tcPr>
            <w:tcW w:w="988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</w:t>
            </w:r>
            <w:r>
              <w:rPr>
                <w:rFonts w:ascii="Times New Roman" w:hAnsi="Times New Roman" w:cs="Times New Roman"/>
              </w:rPr>
              <w:t xml:space="preserve"> editing the map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963A74" w:rsidRPr="00681E60" w:rsidTr="00F131D1">
        <w:trPr>
          <w:trHeight w:val="453"/>
        </w:trPr>
        <w:tc>
          <w:tcPr>
            <w:tcW w:w="988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963A74" w:rsidRPr="00681E60" w:rsidTr="00F131D1">
        <w:trPr>
          <w:trHeight w:val="453"/>
        </w:trPr>
        <w:tc>
          <w:tcPr>
            <w:tcW w:w="988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</w:t>
            </w:r>
            <w:r>
              <w:rPr>
                <w:rFonts w:ascii="Times New Roman" w:hAnsi="Times New Roman" w:cs="Times New Roman"/>
              </w:rPr>
              <w:t>.</w:t>
            </w:r>
            <w:r w:rsidR="00315FC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>
              <w:rPr>
                <w:rFonts w:ascii="Times New Roman" w:hAnsi="Times New Roman" w:cs="Times New Roman"/>
                <w:i/>
              </w:rPr>
              <w:t>3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963A74" w:rsidRDefault="00963A74" w:rsidP="00963A74">
      <w:pPr>
        <w:rPr>
          <w:rFonts w:ascii="Times New Roman" w:hAnsi="Times New Roman" w:cs="Times New Roman"/>
          <w:b/>
        </w:rPr>
      </w:pPr>
    </w:p>
    <w:p w:rsidR="00963A74" w:rsidRPr="00DD18FF" w:rsidRDefault="00963A74" w:rsidP="00963A7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4b Primary Actor decides not to save the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963A74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963A74" w:rsidRPr="00DD18FF" w:rsidRDefault="00963A74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963A74" w:rsidRPr="00DD18FF" w:rsidRDefault="00963A74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963A74" w:rsidRPr="00DD18FF" w:rsidRDefault="00963A74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963A74" w:rsidRPr="00681E60" w:rsidTr="00F131D1">
        <w:trPr>
          <w:trHeight w:val="453"/>
        </w:trPr>
        <w:tc>
          <w:tcPr>
            <w:tcW w:w="988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refuses to save the map.</w:t>
            </w:r>
          </w:p>
        </w:tc>
        <w:tc>
          <w:tcPr>
            <w:tcW w:w="3127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963A74" w:rsidRPr="00681E60" w:rsidTr="00F131D1">
        <w:trPr>
          <w:trHeight w:val="453"/>
        </w:trPr>
        <w:tc>
          <w:tcPr>
            <w:tcW w:w="988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.</w:t>
            </w:r>
            <w:r w:rsidR="00315FC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.</w:t>
            </w:r>
          </w:p>
        </w:tc>
        <w:tc>
          <w:tcPr>
            <w:tcW w:w="3127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963A74" w:rsidRPr="00681E60" w:rsidTr="00F131D1">
        <w:trPr>
          <w:trHeight w:val="453"/>
        </w:trPr>
        <w:tc>
          <w:tcPr>
            <w:tcW w:w="988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</w:t>
            </w:r>
            <w:r>
              <w:rPr>
                <w:rFonts w:ascii="Times New Roman" w:hAnsi="Times New Roman" w:cs="Times New Roman"/>
              </w:rPr>
              <w:t>.</w:t>
            </w:r>
            <w:r w:rsidR="00315FC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 the map creation process.</w:t>
            </w:r>
          </w:p>
        </w:tc>
        <w:tc>
          <w:tcPr>
            <w:tcW w:w="3127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963A74" w:rsidRPr="00681E60" w:rsidTr="00F131D1">
        <w:trPr>
          <w:trHeight w:val="453"/>
        </w:trPr>
        <w:tc>
          <w:tcPr>
            <w:tcW w:w="988" w:type="dxa"/>
          </w:tcPr>
          <w:p w:rsidR="00963A74" w:rsidRDefault="00963A74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b</w:t>
            </w:r>
            <w:r>
              <w:rPr>
                <w:rFonts w:ascii="Times New Roman" w:hAnsi="Times New Roman" w:cs="Times New Roman"/>
              </w:rPr>
              <w:t>.</w:t>
            </w:r>
            <w:r w:rsidR="00315FC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 xml:space="preserve">Use case ends </w:t>
            </w:r>
            <w:r>
              <w:rPr>
                <w:rFonts w:ascii="Times New Roman" w:hAnsi="Times New Roman" w:cs="Times New Roman"/>
                <w:i/>
              </w:rPr>
              <w:t>un</w:t>
            </w:r>
            <w:r w:rsidRPr="003A7DAD">
              <w:rPr>
                <w:rFonts w:ascii="Times New Roman" w:hAnsi="Times New Roman" w:cs="Times New Roman"/>
                <w:i/>
              </w:rPr>
              <w:t>successfully.</w:t>
            </w:r>
          </w:p>
        </w:tc>
        <w:tc>
          <w:tcPr>
            <w:tcW w:w="3127" w:type="dxa"/>
          </w:tcPr>
          <w:p w:rsidR="00963A74" w:rsidRPr="00681E60" w:rsidRDefault="00963A74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72693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5"/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 w:rsidRPr="00E4110A">
        <w:rPr>
          <w:rFonts w:ascii="Times New Roman" w:hAnsi="Times New Roman" w:cs="Times New Roman"/>
        </w:rPr>
        <w:t>Primary Actor</w:t>
      </w:r>
      <w:r w:rsidR="00BB394B">
        <w:rPr>
          <w:rFonts w:ascii="Times New Roman" w:hAnsi="Times New Roman" w:cs="Times New Roman"/>
        </w:rPr>
        <w:t xml:space="preserve"> 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B394B" w:rsidRPr="00DB4973" w:rsidTr="00F131D1">
        <w:trPr>
          <w:trHeight w:val="453"/>
        </w:trPr>
        <w:tc>
          <w:tcPr>
            <w:tcW w:w="988" w:type="dxa"/>
          </w:tcPr>
          <w:p w:rsidR="00BB394B" w:rsidRPr="00DB4973" w:rsidRDefault="00BB394B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BB394B" w:rsidRPr="00DB4973" w:rsidRDefault="00BB394B" w:rsidP="00B56E0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 w:rsidR="00B56E03">
              <w:rPr>
                <w:rFonts w:ascii="Times New Roman" w:hAnsi="Times New Roman" w:cs="Times New Roman"/>
              </w:rPr>
              <w:t>save a currently open map.</w:t>
            </w:r>
          </w:p>
        </w:tc>
        <w:tc>
          <w:tcPr>
            <w:tcW w:w="3127" w:type="dxa"/>
          </w:tcPr>
          <w:p w:rsidR="00BB394B" w:rsidRPr="00DB4973" w:rsidRDefault="00BB394B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BB394B" w:rsidRPr="00DB4973" w:rsidTr="00F131D1">
        <w:trPr>
          <w:trHeight w:val="453"/>
        </w:trPr>
        <w:tc>
          <w:tcPr>
            <w:tcW w:w="988" w:type="dxa"/>
          </w:tcPr>
          <w:p w:rsidR="00BB394B" w:rsidRDefault="00315FC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BB394B" w:rsidRDefault="00286B99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if he is done modifying the map and ready to save it</w:t>
            </w:r>
          </w:p>
        </w:tc>
        <w:tc>
          <w:tcPr>
            <w:tcW w:w="3127" w:type="dxa"/>
          </w:tcPr>
          <w:p w:rsidR="00BB394B" w:rsidRPr="00DB4973" w:rsidRDefault="00BB394B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BB394B" w:rsidRPr="00DB4973" w:rsidTr="00F131D1">
        <w:trPr>
          <w:trHeight w:val="453"/>
        </w:trPr>
        <w:tc>
          <w:tcPr>
            <w:tcW w:w="988" w:type="dxa"/>
          </w:tcPr>
          <w:p w:rsidR="00BB394B" w:rsidRDefault="00315FC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BB394B" w:rsidRDefault="00BB394B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BB394B" w:rsidRPr="00DB4973" w:rsidRDefault="00BB394B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BB394B" w:rsidRPr="00DB4973" w:rsidTr="00F131D1">
        <w:trPr>
          <w:trHeight w:val="453"/>
        </w:trPr>
        <w:tc>
          <w:tcPr>
            <w:tcW w:w="988" w:type="dxa"/>
          </w:tcPr>
          <w:p w:rsidR="00BB394B" w:rsidRDefault="00315FC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BB394B" w:rsidRPr="003A7DAD" w:rsidRDefault="00BB394B" w:rsidP="00F131D1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BB394B" w:rsidRPr="00DB4973" w:rsidRDefault="00BB394B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BB394B" w:rsidRPr="00DD18FF" w:rsidRDefault="00BB394B" w:rsidP="00BB394B">
      <w:pPr>
        <w:rPr>
          <w:rFonts w:ascii="Times New Roman" w:hAnsi="Times New Roman" w:cs="Times New Roman"/>
        </w:rPr>
      </w:pPr>
    </w:p>
    <w:p w:rsidR="00BB394B" w:rsidRDefault="00BB394B" w:rsidP="00BB39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BB394B" w:rsidRPr="00DD18FF" w:rsidRDefault="00315FC5" w:rsidP="00BB39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</w:t>
      </w:r>
      <w:r w:rsidR="00BB394B">
        <w:rPr>
          <w:rFonts w:ascii="Times New Roman" w:hAnsi="Times New Roman" w:cs="Times New Roman"/>
          <w:b/>
        </w:rPr>
        <w:t>a Primary Actor decides not to save the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BB394B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B394B" w:rsidRPr="00DD18FF" w:rsidRDefault="00BB394B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B394B" w:rsidRPr="00DD18FF" w:rsidRDefault="00BB394B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B394B" w:rsidRPr="00DD18FF" w:rsidRDefault="00BB394B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B394B" w:rsidRPr="00681E60" w:rsidTr="00F131D1">
        <w:trPr>
          <w:trHeight w:val="453"/>
        </w:trPr>
        <w:tc>
          <w:tcPr>
            <w:tcW w:w="988" w:type="dxa"/>
          </w:tcPr>
          <w:p w:rsidR="00BB394B" w:rsidRPr="00681E60" w:rsidRDefault="00315FC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BB394B">
              <w:rPr>
                <w:rFonts w:ascii="Times New Roman" w:hAnsi="Times New Roman" w:cs="Times New Roman"/>
              </w:rPr>
              <w:t>a</w:t>
            </w:r>
            <w:r w:rsidR="00BB394B"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BB394B" w:rsidRPr="00681E60" w:rsidRDefault="00BB394B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refuses to save the map.</w:t>
            </w:r>
          </w:p>
        </w:tc>
        <w:tc>
          <w:tcPr>
            <w:tcW w:w="3127" w:type="dxa"/>
          </w:tcPr>
          <w:p w:rsidR="00BB394B" w:rsidRPr="00681E60" w:rsidRDefault="00BB394B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BB394B" w:rsidRPr="00681E60" w:rsidTr="00F131D1">
        <w:trPr>
          <w:trHeight w:val="453"/>
        </w:trPr>
        <w:tc>
          <w:tcPr>
            <w:tcW w:w="988" w:type="dxa"/>
          </w:tcPr>
          <w:p w:rsidR="00BB394B" w:rsidRDefault="00315FC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BB394B">
              <w:rPr>
                <w:rFonts w:ascii="Times New Roman" w:hAnsi="Times New Roman" w:cs="Times New Roman"/>
              </w:rPr>
              <w:t>a</w:t>
            </w:r>
            <w:r w:rsidR="00BB394B"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BB394B" w:rsidRDefault="00BB394B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</w:t>
            </w:r>
            <w:r>
              <w:rPr>
                <w:rFonts w:ascii="Times New Roman" w:hAnsi="Times New Roman" w:cs="Times New Roman"/>
              </w:rPr>
              <w:t xml:space="preserve"> editing the map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</w:tcPr>
          <w:p w:rsidR="00BB394B" w:rsidRPr="00681E60" w:rsidRDefault="00BB394B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BB394B" w:rsidRPr="00681E60" w:rsidTr="00F131D1">
        <w:trPr>
          <w:trHeight w:val="453"/>
        </w:trPr>
        <w:tc>
          <w:tcPr>
            <w:tcW w:w="988" w:type="dxa"/>
          </w:tcPr>
          <w:p w:rsidR="00BB394B" w:rsidRDefault="00315FC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BB394B">
              <w:rPr>
                <w:rFonts w:ascii="Times New Roman" w:hAnsi="Times New Roman" w:cs="Times New Roman"/>
              </w:rPr>
              <w:t>a.3</w:t>
            </w:r>
          </w:p>
        </w:tc>
        <w:tc>
          <w:tcPr>
            <w:tcW w:w="5244" w:type="dxa"/>
          </w:tcPr>
          <w:p w:rsidR="00BB394B" w:rsidRDefault="00BB394B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BB394B" w:rsidRPr="00681E60" w:rsidRDefault="00BB394B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BB394B" w:rsidRPr="00681E60" w:rsidTr="00F131D1">
        <w:trPr>
          <w:trHeight w:val="453"/>
        </w:trPr>
        <w:tc>
          <w:tcPr>
            <w:tcW w:w="988" w:type="dxa"/>
          </w:tcPr>
          <w:p w:rsidR="00BB394B" w:rsidRDefault="00315FC5" w:rsidP="00315FC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BB394B">
              <w:rPr>
                <w:rFonts w:ascii="Times New Roman" w:hAnsi="Times New Roman" w:cs="Times New Roman"/>
              </w:rPr>
              <w:t>a</w:t>
            </w:r>
            <w:r w:rsidR="00BB394B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BB394B" w:rsidRPr="00681E60" w:rsidRDefault="00BB394B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>
              <w:rPr>
                <w:rFonts w:ascii="Times New Roman" w:hAnsi="Times New Roman" w:cs="Times New Roman"/>
                <w:i/>
              </w:rPr>
              <w:t>3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BB394B" w:rsidRPr="00681E60" w:rsidRDefault="00BB394B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BB394B" w:rsidRDefault="00BB394B" w:rsidP="00BB394B">
      <w:pPr>
        <w:rPr>
          <w:rFonts w:ascii="Times New Roman" w:hAnsi="Times New Roman" w:cs="Times New Roman"/>
          <w:b/>
        </w:rPr>
      </w:pPr>
    </w:p>
    <w:p w:rsidR="00BB394B" w:rsidRPr="00DD18FF" w:rsidRDefault="00315FC5" w:rsidP="00BB39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</w:t>
      </w:r>
      <w:r w:rsidR="00BB394B">
        <w:rPr>
          <w:rFonts w:ascii="Times New Roman" w:hAnsi="Times New Roman" w:cs="Times New Roman"/>
          <w:b/>
        </w:rPr>
        <w:t>b Primary Actor decides not to save the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BB394B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B394B" w:rsidRPr="00DD18FF" w:rsidRDefault="00BB394B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B394B" w:rsidRPr="00DD18FF" w:rsidRDefault="00BB394B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B394B" w:rsidRPr="00DD18FF" w:rsidRDefault="00BB394B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B394B" w:rsidRPr="00681E60" w:rsidTr="00F131D1">
        <w:trPr>
          <w:trHeight w:val="453"/>
        </w:trPr>
        <w:tc>
          <w:tcPr>
            <w:tcW w:w="988" w:type="dxa"/>
          </w:tcPr>
          <w:p w:rsidR="00BB394B" w:rsidRPr="00681E60" w:rsidRDefault="00315FC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BB394B">
              <w:rPr>
                <w:rFonts w:ascii="Times New Roman" w:hAnsi="Times New Roman" w:cs="Times New Roman"/>
              </w:rPr>
              <w:t>b</w:t>
            </w:r>
            <w:r w:rsidR="00BB394B"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BB394B" w:rsidRPr="00681E60" w:rsidRDefault="00BB394B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refuses to save the map.</w:t>
            </w:r>
          </w:p>
        </w:tc>
        <w:tc>
          <w:tcPr>
            <w:tcW w:w="3127" w:type="dxa"/>
          </w:tcPr>
          <w:p w:rsidR="00BB394B" w:rsidRPr="00681E60" w:rsidRDefault="00BB394B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BB394B" w:rsidRPr="00681E60" w:rsidTr="00F131D1">
        <w:trPr>
          <w:trHeight w:val="453"/>
        </w:trPr>
        <w:tc>
          <w:tcPr>
            <w:tcW w:w="988" w:type="dxa"/>
          </w:tcPr>
          <w:p w:rsidR="00BB394B" w:rsidRDefault="00315FC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BB394B">
              <w:rPr>
                <w:rFonts w:ascii="Times New Roman" w:hAnsi="Times New Roman" w:cs="Times New Roman"/>
              </w:rPr>
              <w:t>b.</w:t>
            </w: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BB394B" w:rsidRDefault="00BB394B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.</w:t>
            </w:r>
          </w:p>
        </w:tc>
        <w:tc>
          <w:tcPr>
            <w:tcW w:w="3127" w:type="dxa"/>
          </w:tcPr>
          <w:p w:rsidR="00BB394B" w:rsidRPr="00681E60" w:rsidRDefault="00BB394B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BB394B" w:rsidRPr="00681E60" w:rsidTr="00F131D1">
        <w:trPr>
          <w:trHeight w:val="453"/>
        </w:trPr>
        <w:tc>
          <w:tcPr>
            <w:tcW w:w="988" w:type="dxa"/>
          </w:tcPr>
          <w:p w:rsidR="00BB394B" w:rsidRDefault="00315FC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BB394B">
              <w:rPr>
                <w:rFonts w:ascii="Times New Roman" w:hAnsi="Times New Roman" w:cs="Times New Roman"/>
              </w:rPr>
              <w:t>b</w:t>
            </w:r>
            <w:r w:rsidR="00BB394B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BB394B" w:rsidRDefault="00BB394B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 the map creation process.</w:t>
            </w:r>
          </w:p>
        </w:tc>
        <w:tc>
          <w:tcPr>
            <w:tcW w:w="3127" w:type="dxa"/>
          </w:tcPr>
          <w:p w:rsidR="00BB394B" w:rsidRPr="00681E60" w:rsidRDefault="00BB394B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BB394B" w:rsidRPr="00681E60" w:rsidTr="00F131D1">
        <w:trPr>
          <w:trHeight w:val="453"/>
        </w:trPr>
        <w:tc>
          <w:tcPr>
            <w:tcW w:w="988" w:type="dxa"/>
          </w:tcPr>
          <w:p w:rsidR="00BB394B" w:rsidRDefault="00315FC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BB394B">
              <w:rPr>
                <w:rFonts w:ascii="Times New Roman" w:hAnsi="Times New Roman" w:cs="Times New Roman"/>
              </w:rPr>
              <w:t>b</w:t>
            </w:r>
            <w:r w:rsidR="00BB394B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BB394B" w:rsidRPr="00681E60" w:rsidRDefault="00BB394B" w:rsidP="00F131D1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 xml:space="preserve">Use case ends </w:t>
            </w:r>
            <w:r>
              <w:rPr>
                <w:rFonts w:ascii="Times New Roman" w:hAnsi="Times New Roman" w:cs="Times New Roman"/>
                <w:i/>
              </w:rPr>
              <w:t>un</w:t>
            </w:r>
            <w:r w:rsidRPr="003A7DAD">
              <w:rPr>
                <w:rFonts w:ascii="Times New Roman" w:hAnsi="Times New Roman" w:cs="Times New Roman"/>
                <w:i/>
              </w:rPr>
              <w:t>successfully.</w:t>
            </w:r>
          </w:p>
        </w:tc>
        <w:tc>
          <w:tcPr>
            <w:tcW w:w="3127" w:type="dxa"/>
          </w:tcPr>
          <w:p w:rsidR="00BB394B" w:rsidRPr="00681E60" w:rsidRDefault="00BB394B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72694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6"/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Map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1B59FF" w:rsidRPr="00DB4973" w:rsidTr="00F131D1">
        <w:trPr>
          <w:trHeight w:val="453"/>
        </w:trPr>
        <w:tc>
          <w:tcPr>
            <w:tcW w:w="988" w:type="dxa"/>
          </w:tcPr>
          <w:p w:rsidR="001B59FF" w:rsidRPr="00DB4973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1B59FF" w:rsidRPr="00DB4973" w:rsidRDefault="001B59FF" w:rsidP="001B59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>
              <w:rPr>
                <w:rFonts w:ascii="Times New Roman" w:hAnsi="Times New Roman" w:cs="Times New Roman"/>
              </w:rPr>
              <w:t>delete an existing map.</w:t>
            </w:r>
          </w:p>
        </w:tc>
        <w:tc>
          <w:tcPr>
            <w:tcW w:w="3127" w:type="dxa"/>
          </w:tcPr>
          <w:p w:rsidR="001B59FF" w:rsidRPr="00DB4973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B59FF" w:rsidRPr="00DB4973" w:rsidTr="00F131D1">
        <w:trPr>
          <w:trHeight w:val="453"/>
        </w:trPr>
        <w:tc>
          <w:tcPr>
            <w:tcW w:w="988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1B59FF" w:rsidRDefault="001B59FF" w:rsidP="001B59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hows all existing maps and prompts Primary Actor to choose which maps he wants to delete.</w:t>
            </w:r>
          </w:p>
        </w:tc>
        <w:tc>
          <w:tcPr>
            <w:tcW w:w="3127" w:type="dxa"/>
          </w:tcPr>
          <w:p w:rsidR="001B59FF" w:rsidRPr="00DB4973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B59FF" w:rsidRPr="00DB4973" w:rsidTr="00F131D1">
        <w:trPr>
          <w:trHeight w:val="453"/>
        </w:trPr>
        <w:tc>
          <w:tcPr>
            <w:tcW w:w="988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1B59FF" w:rsidRDefault="001B59FF" w:rsidP="001B59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hooses which maps he is ready to delete.</w:t>
            </w:r>
          </w:p>
        </w:tc>
        <w:tc>
          <w:tcPr>
            <w:tcW w:w="3127" w:type="dxa"/>
          </w:tcPr>
          <w:p w:rsidR="001B59FF" w:rsidRPr="00DB4973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B59FF" w:rsidRPr="00DB4973" w:rsidTr="00F131D1">
        <w:trPr>
          <w:trHeight w:val="453"/>
        </w:trPr>
        <w:tc>
          <w:tcPr>
            <w:tcW w:w="988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1B59FF" w:rsidRDefault="001B59FF" w:rsidP="001B59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if he is done with his choice and ready to delete the selected maps.</w:t>
            </w:r>
          </w:p>
        </w:tc>
        <w:tc>
          <w:tcPr>
            <w:tcW w:w="3127" w:type="dxa"/>
          </w:tcPr>
          <w:p w:rsidR="001B59FF" w:rsidRPr="00DB4973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B59FF" w:rsidRPr="00DB4973" w:rsidTr="00F131D1">
        <w:trPr>
          <w:trHeight w:val="453"/>
        </w:trPr>
        <w:tc>
          <w:tcPr>
            <w:tcW w:w="988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1B59FF" w:rsidRPr="00DB4973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B59FF" w:rsidRPr="00DB4973" w:rsidTr="00F131D1">
        <w:trPr>
          <w:trHeight w:val="453"/>
        </w:trPr>
        <w:tc>
          <w:tcPr>
            <w:tcW w:w="988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</w:tcPr>
          <w:p w:rsidR="001B59FF" w:rsidRPr="003A7DAD" w:rsidRDefault="001B59FF" w:rsidP="00F131D1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1B59FF" w:rsidRPr="00DB4973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1B59FF" w:rsidRPr="00DD18FF" w:rsidRDefault="001B59FF" w:rsidP="001B59FF">
      <w:pPr>
        <w:rPr>
          <w:rFonts w:ascii="Times New Roman" w:hAnsi="Times New Roman" w:cs="Times New Roman"/>
        </w:rPr>
      </w:pPr>
    </w:p>
    <w:p w:rsidR="001B59FF" w:rsidRDefault="001B59FF" w:rsidP="001B59FF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1B59FF" w:rsidRPr="00DD18FF" w:rsidRDefault="001B59FF" w:rsidP="001B59F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4a Primary Actor decides not to delete the chosen map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1B59FF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1B59FF" w:rsidRPr="00DD18FF" w:rsidRDefault="001B59FF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1B59FF" w:rsidRPr="00DD18FF" w:rsidRDefault="001B59FF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1B59FF" w:rsidRPr="00DD18FF" w:rsidRDefault="001B59FF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1B59FF" w:rsidRPr="00681E60" w:rsidTr="00F131D1">
        <w:trPr>
          <w:trHeight w:val="453"/>
        </w:trPr>
        <w:tc>
          <w:tcPr>
            <w:tcW w:w="988" w:type="dxa"/>
          </w:tcPr>
          <w:p w:rsidR="001B59FF" w:rsidRPr="00681E60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1B59FF" w:rsidRPr="00681E60" w:rsidRDefault="001B59FF" w:rsidP="001B59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refuses to delete the maps he selected.</w:t>
            </w:r>
          </w:p>
        </w:tc>
        <w:tc>
          <w:tcPr>
            <w:tcW w:w="3127" w:type="dxa"/>
          </w:tcPr>
          <w:p w:rsidR="001B59FF" w:rsidRPr="00681E60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B59FF" w:rsidRPr="00681E60" w:rsidTr="00F131D1">
        <w:trPr>
          <w:trHeight w:val="453"/>
        </w:trPr>
        <w:tc>
          <w:tcPr>
            <w:tcW w:w="988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1B59FF" w:rsidRDefault="001B59FF" w:rsidP="001B59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</w:t>
            </w:r>
            <w:r>
              <w:rPr>
                <w:rFonts w:ascii="Times New Roman" w:hAnsi="Times New Roman" w:cs="Times New Roman"/>
              </w:rPr>
              <w:t xml:space="preserve"> selecting the maps to be deleted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</w:tcPr>
          <w:p w:rsidR="001B59FF" w:rsidRPr="00681E60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B59FF" w:rsidRPr="00681E60" w:rsidTr="00F131D1">
        <w:trPr>
          <w:trHeight w:val="453"/>
        </w:trPr>
        <w:tc>
          <w:tcPr>
            <w:tcW w:w="988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1B59FF" w:rsidRPr="00681E60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B59FF" w:rsidRPr="00681E60" w:rsidTr="00F131D1">
        <w:trPr>
          <w:trHeight w:val="453"/>
        </w:trPr>
        <w:tc>
          <w:tcPr>
            <w:tcW w:w="988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</w:t>
            </w:r>
            <w:r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1B59FF" w:rsidRPr="00681E60" w:rsidRDefault="001B59FF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>
              <w:rPr>
                <w:rFonts w:ascii="Times New Roman" w:hAnsi="Times New Roman" w:cs="Times New Roman"/>
                <w:i/>
              </w:rPr>
              <w:t>3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1B59FF" w:rsidRPr="00681E60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1B59FF" w:rsidRDefault="001B59FF" w:rsidP="001B59FF">
      <w:pPr>
        <w:rPr>
          <w:rFonts w:ascii="Times New Roman" w:hAnsi="Times New Roman" w:cs="Times New Roman"/>
          <w:b/>
        </w:rPr>
      </w:pPr>
    </w:p>
    <w:p w:rsidR="001B59FF" w:rsidRPr="00DD18FF" w:rsidRDefault="001B59FF" w:rsidP="001B59F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4b Primary Actor decides not to delete the chosen map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1B59FF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1B59FF" w:rsidRPr="00DD18FF" w:rsidRDefault="001B59FF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1B59FF" w:rsidRPr="00DD18FF" w:rsidRDefault="001B59FF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1B59FF" w:rsidRPr="00DD18FF" w:rsidRDefault="001B59FF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1B59FF" w:rsidRPr="00681E60" w:rsidTr="00F131D1">
        <w:trPr>
          <w:trHeight w:val="453"/>
        </w:trPr>
        <w:tc>
          <w:tcPr>
            <w:tcW w:w="988" w:type="dxa"/>
          </w:tcPr>
          <w:p w:rsidR="001B59FF" w:rsidRPr="00681E60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847799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1B59FF" w:rsidRPr="00681E60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refuses to delete the maps he selected.</w:t>
            </w:r>
          </w:p>
        </w:tc>
        <w:tc>
          <w:tcPr>
            <w:tcW w:w="3127" w:type="dxa"/>
          </w:tcPr>
          <w:p w:rsidR="001B59FF" w:rsidRPr="00681E60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B59FF" w:rsidRPr="00681E60" w:rsidTr="00F131D1">
        <w:trPr>
          <w:trHeight w:val="453"/>
        </w:trPr>
        <w:tc>
          <w:tcPr>
            <w:tcW w:w="988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847799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</w:t>
            </w:r>
            <w:r>
              <w:rPr>
                <w:rFonts w:ascii="Times New Roman" w:hAnsi="Times New Roman" w:cs="Times New Roman"/>
              </w:rPr>
              <w:t xml:space="preserve"> selecting the maps to be deleted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</w:tcPr>
          <w:p w:rsidR="001B59FF" w:rsidRPr="00681E60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B59FF" w:rsidRPr="00681E60" w:rsidTr="00F131D1">
        <w:trPr>
          <w:trHeight w:val="453"/>
        </w:trPr>
        <w:tc>
          <w:tcPr>
            <w:tcW w:w="988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847799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1B59FF" w:rsidRDefault="001B59FF" w:rsidP="001B59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denies.</w:t>
            </w:r>
          </w:p>
        </w:tc>
        <w:tc>
          <w:tcPr>
            <w:tcW w:w="3127" w:type="dxa"/>
          </w:tcPr>
          <w:p w:rsidR="001B59FF" w:rsidRPr="00681E60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B59FF" w:rsidRPr="00681E60" w:rsidTr="00F131D1">
        <w:trPr>
          <w:trHeight w:val="453"/>
        </w:trPr>
        <w:tc>
          <w:tcPr>
            <w:tcW w:w="988" w:type="dxa"/>
          </w:tcPr>
          <w:p w:rsidR="001B59FF" w:rsidRDefault="001B59FF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847799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/>
              </w:rPr>
              <w:t>.</w:t>
            </w:r>
            <w:r w:rsidR="00847799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1B59FF" w:rsidRPr="00681E60" w:rsidRDefault="001B59FF" w:rsidP="001B59FF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>
              <w:rPr>
                <w:rFonts w:ascii="Times New Roman" w:hAnsi="Times New Roman" w:cs="Times New Roman"/>
                <w:i/>
              </w:rPr>
              <w:t>end unsuccessfully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1B59FF" w:rsidRPr="00681E60" w:rsidRDefault="001B59FF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E814E9" w:rsidRDefault="000D275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E814E9" w:rsidRPr="00DD18FF" w:rsidRDefault="00E814E9" w:rsidP="00E814E9">
      <w:pPr>
        <w:pStyle w:val="Heading3"/>
        <w:spacing w:after="24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DB3871">
        <w:rPr>
          <w:rFonts w:ascii="Times New Roman" w:hAnsi="Times New Roman" w:cs="Times New Roman"/>
        </w:rPr>
        <w:t xml:space="preserve">Enter </w:t>
      </w:r>
      <w:r w:rsidR="005926CC">
        <w:rPr>
          <w:rFonts w:ascii="Times New Roman" w:hAnsi="Times New Roman" w:cs="Times New Roman"/>
        </w:rPr>
        <w:t>SinglePlayer</w:t>
      </w:r>
      <w:r w:rsidR="00DB3871">
        <w:rPr>
          <w:rFonts w:ascii="Times New Roman" w:hAnsi="Times New Roman" w:cs="Times New Roman"/>
        </w:rPr>
        <w:t xml:space="preserve"> as a new player</w:t>
      </w:r>
    </w:p>
    <w:p w:rsidR="00E814E9" w:rsidRPr="005E5D60" w:rsidRDefault="00E814E9" w:rsidP="00E814E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enters Single Play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E814E9" w:rsidRPr="00DD18FF" w:rsidTr="00F131D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E814E9" w:rsidRPr="00DD18FF" w:rsidTr="00F131D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E814E9" w:rsidRPr="00DD18FF" w:rsidTr="00F131D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nters SinglePlayer</w:t>
            </w:r>
          </w:p>
        </w:tc>
      </w:tr>
      <w:tr w:rsidR="00E814E9" w:rsidRPr="00DD18FF" w:rsidTr="00F131D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E814E9" w:rsidRPr="00DD18FF" w:rsidTr="00F131D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E814E9" w:rsidRPr="005E5D60" w:rsidRDefault="00E814E9" w:rsidP="00F131D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E814E9" w:rsidRPr="00DD18FF" w:rsidTr="00F131D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E814E9" w:rsidRPr="00DD18FF" w:rsidTr="00F131D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E814E9" w:rsidRPr="00DD18FF" w:rsidRDefault="00E814E9" w:rsidP="00E814E9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814E9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B3871" w:rsidRPr="00DB4973" w:rsidTr="00DB3871">
        <w:trPr>
          <w:trHeight w:val="453"/>
        </w:trPr>
        <w:tc>
          <w:tcPr>
            <w:tcW w:w="988" w:type="dxa"/>
          </w:tcPr>
          <w:p w:rsidR="00DB3871" w:rsidRPr="00DB4973" w:rsidRDefault="00DB3871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DB3871" w:rsidRPr="00DB4973" w:rsidRDefault="00DB3871" w:rsidP="00DB387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>
              <w:rPr>
                <w:rFonts w:ascii="Times New Roman" w:hAnsi="Times New Roman" w:cs="Times New Roman"/>
              </w:rPr>
              <w:t>create a new profile and enter the game as a new user.</w:t>
            </w:r>
          </w:p>
        </w:tc>
        <w:tc>
          <w:tcPr>
            <w:tcW w:w="3127" w:type="dxa"/>
          </w:tcPr>
          <w:p w:rsidR="00DB3871" w:rsidRPr="00DB4973" w:rsidRDefault="00DB3871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DB3871" w:rsidRPr="00DB4973" w:rsidTr="00DB3871">
        <w:trPr>
          <w:trHeight w:val="453"/>
        </w:trPr>
        <w:tc>
          <w:tcPr>
            <w:tcW w:w="988" w:type="dxa"/>
          </w:tcPr>
          <w:p w:rsidR="00DB3871" w:rsidRDefault="00DB3871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DB3871" w:rsidRDefault="00DB3871" w:rsidP="00DB387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>
              <w:rPr>
                <w:rFonts w:ascii="Times New Roman" w:hAnsi="Times New Roman" w:cs="Times New Roman"/>
              </w:rPr>
              <w:t>prompts Primary Actor for his new username and password.</w:t>
            </w:r>
          </w:p>
        </w:tc>
        <w:tc>
          <w:tcPr>
            <w:tcW w:w="3127" w:type="dxa"/>
          </w:tcPr>
          <w:p w:rsidR="00DB3871" w:rsidRPr="00DB4973" w:rsidRDefault="00DB3871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DB3871" w:rsidRPr="00DB4973" w:rsidTr="00DB3871">
        <w:trPr>
          <w:trHeight w:val="453"/>
        </w:trPr>
        <w:tc>
          <w:tcPr>
            <w:tcW w:w="988" w:type="dxa"/>
          </w:tcPr>
          <w:p w:rsidR="00DB3871" w:rsidRDefault="00DB3871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DB3871" w:rsidRDefault="00DB3871" w:rsidP="00DB387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>
              <w:rPr>
                <w:rFonts w:ascii="Times New Roman" w:hAnsi="Times New Roman" w:cs="Times New Roman"/>
              </w:rPr>
              <w:t>types well his username and password.</w:t>
            </w:r>
          </w:p>
        </w:tc>
        <w:tc>
          <w:tcPr>
            <w:tcW w:w="3127" w:type="dxa"/>
          </w:tcPr>
          <w:p w:rsidR="00DB3871" w:rsidRPr="00DB4973" w:rsidRDefault="00DB3871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DB3871" w:rsidRPr="00DB4973" w:rsidTr="00DB3871">
        <w:trPr>
          <w:trHeight w:val="453"/>
        </w:trPr>
        <w:tc>
          <w:tcPr>
            <w:tcW w:w="988" w:type="dxa"/>
          </w:tcPr>
          <w:p w:rsidR="00DB3871" w:rsidRDefault="00DB3871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DB3871" w:rsidRDefault="00DB3871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nters the game.</w:t>
            </w:r>
          </w:p>
        </w:tc>
        <w:tc>
          <w:tcPr>
            <w:tcW w:w="3127" w:type="dxa"/>
          </w:tcPr>
          <w:p w:rsidR="00DB3871" w:rsidRPr="00DB4973" w:rsidRDefault="00DB3871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DB3871" w:rsidRPr="00DB4973" w:rsidTr="00DB3871">
        <w:trPr>
          <w:trHeight w:val="453"/>
        </w:trPr>
        <w:tc>
          <w:tcPr>
            <w:tcW w:w="988" w:type="dxa"/>
          </w:tcPr>
          <w:p w:rsidR="00DB3871" w:rsidRDefault="00DB3871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DB3871" w:rsidRPr="003A7DAD" w:rsidRDefault="00DB3871" w:rsidP="00F131D1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DB3871" w:rsidRPr="00DB4973" w:rsidRDefault="00DB3871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E814E9" w:rsidRPr="00DD18FF" w:rsidRDefault="00E814E9" w:rsidP="00E814E9">
      <w:pPr>
        <w:rPr>
          <w:rFonts w:ascii="Times New Roman" w:hAnsi="Times New Roman" w:cs="Times New Roman"/>
        </w:rPr>
      </w:pPr>
    </w:p>
    <w:p w:rsidR="00E814E9" w:rsidRPr="00DD18FF" w:rsidRDefault="00E814E9" w:rsidP="00E814E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DB3871" w:rsidRPr="00DD18FF" w:rsidRDefault="00DB3871" w:rsidP="00DB387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3a </w:t>
      </w:r>
      <w:r w:rsidR="000F751D">
        <w:rPr>
          <w:rFonts w:ascii="Times New Roman" w:hAnsi="Times New Roman" w:cs="Times New Roman"/>
          <w:b/>
        </w:rPr>
        <w:t>Existing usernam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DB3871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B3871" w:rsidRPr="00DD18FF" w:rsidRDefault="00DB3871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B3871" w:rsidRPr="00DD18FF" w:rsidRDefault="00DB3871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B3871" w:rsidRPr="00DD18FF" w:rsidRDefault="00DB3871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B3871" w:rsidRPr="00681E60" w:rsidTr="00F131D1">
        <w:trPr>
          <w:trHeight w:val="453"/>
        </w:trPr>
        <w:tc>
          <w:tcPr>
            <w:tcW w:w="988" w:type="dxa"/>
          </w:tcPr>
          <w:p w:rsidR="00DB3871" w:rsidRPr="00681E60" w:rsidRDefault="000F751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DB3871">
              <w:rPr>
                <w:rFonts w:ascii="Times New Roman" w:hAnsi="Times New Roman" w:cs="Times New Roman"/>
              </w:rPr>
              <w:t>a</w:t>
            </w:r>
            <w:r w:rsidR="00DB3871"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DB3871" w:rsidRPr="00681E60" w:rsidRDefault="00DB3871" w:rsidP="00DB387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types in an existing username</w:t>
            </w:r>
            <w:r w:rsidR="00CB3708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</w:tcPr>
          <w:p w:rsidR="00DB3871" w:rsidRPr="00681E60" w:rsidRDefault="00DB3871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DB3871" w:rsidRPr="00681E60" w:rsidTr="00F131D1">
        <w:trPr>
          <w:trHeight w:val="453"/>
        </w:trPr>
        <w:tc>
          <w:tcPr>
            <w:tcW w:w="988" w:type="dxa"/>
          </w:tcPr>
          <w:p w:rsidR="00DB3871" w:rsidRDefault="000F751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DB3871">
              <w:rPr>
                <w:rFonts w:ascii="Times New Roman" w:hAnsi="Times New Roman" w:cs="Times New Roman"/>
              </w:rPr>
              <w:t>a</w:t>
            </w:r>
            <w:r w:rsidR="00DB3871"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DB3871" w:rsidRDefault="00DB3871" w:rsidP="00CB370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CB3708">
              <w:rPr>
                <w:rFonts w:ascii="Times New Roman" w:hAnsi="Times New Roman" w:cs="Times New Roman"/>
              </w:rPr>
              <w:t>creating an account with a different username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</w:tcPr>
          <w:p w:rsidR="00DB3871" w:rsidRPr="00681E60" w:rsidRDefault="00DB3871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DB3871" w:rsidRPr="00681E60" w:rsidTr="00F131D1">
        <w:trPr>
          <w:trHeight w:val="453"/>
        </w:trPr>
        <w:tc>
          <w:tcPr>
            <w:tcW w:w="988" w:type="dxa"/>
          </w:tcPr>
          <w:p w:rsidR="00DB3871" w:rsidRDefault="000F751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DB3871">
              <w:rPr>
                <w:rFonts w:ascii="Times New Roman" w:hAnsi="Times New Roman" w:cs="Times New Roman"/>
              </w:rPr>
              <w:t>a.3</w:t>
            </w:r>
          </w:p>
        </w:tc>
        <w:tc>
          <w:tcPr>
            <w:tcW w:w="5244" w:type="dxa"/>
          </w:tcPr>
          <w:p w:rsidR="00DB3871" w:rsidRDefault="00DB3871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DB3871" w:rsidRPr="00681E60" w:rsidRDefault="00DB3871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DB3871" w:rsidRPr="00681E60" w:rsidTr="00F131D1">
        <w:trPr>
          <w:trHeight w:val="453"/>
        </w:trPr>
        <w:tc>
          <w:tcPr>
            <w:tcW w:w="988" w:type="dxa"/>
          </w:tcPr>
          <w:p w:rsidR="00DB3871" w:rsidRDefault="000F751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DB3871">
              <w:rPr>
                <w:rFonts w:ascii="Times New Roman" w:hAnsi="Times New Roman" w:cs="Times New Roman"/>
              </w:rPr>
              <w:t>a</w:t>
            </w:r>
            <w:r w:rsidR="00DB3871">
              <w:rPr>
                <w:rFonts w:ascii="Times New Roman" w:hAnsi="Times New Roman" w:cs="Times New Roman"/>
              </w:rPr>
              <w:t>.</w:t>
            </w:r>
            <w:r w:rsidR="00DB387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DB3871" w:rsidRPr="00681E60" w:rsidRDefault="00DB3871" w:rsidP="00CB3708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 w:rsidR="00CB3708">
              <w:rPr>
                <w:rFonts w:ascii="Times New Roman" w:hAnsi="Times New Roman" w:cs="Times New Roman"/>
                <w:i/>
              </w:rPr>
              <w:t>2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DB3871" w:rsidRPr="00681E60" w:rsidRDefault="00DB3871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0F751D" w:rsidRPr="00DD18FF" w:rsidRDefault="000F751D" w:rsidP="000F751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3b Invalid passwor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0F751D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F751D" w:rsidRPr="00DD18FF" w:rsidRDefault="000F751D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F751D" w:rsidRPr="00DD18FF" w:rsidRDefault="000F751D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F751D" w:rsidRPr="00DD18FF" w:rsidRDefault="000F751D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F751D" w:rsidRPr="00681E60" w:rsidTr="00F131D1">
        <w:trPr>
          <w:trHeight w:val="453"/>
        </w:trPr>
        <w:tc>
          <w:tcPr>
            <w:tcW w:w="988" w:type="dxa"/>
          </w:tcPr>
          <w:p w:rsidR="000F751D" w:rsidRPr="00681E60" w:rsidRDefault="000F751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0F751D" w:rsidRPr="00681E60" w:rsidRDefault="000F751D" w:rsidP="000F751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types in an invalid password.</w:t>
            </w:r>
          </w:p>
        </w:tc>
        <w:tc>
          <w:tcPr>
            <w:tcW w:w="3127" w:type="dxa"/>
          </w:tcPr>
          <w:p w:rsidR="000F751D" w:rsidRPr="00681E60" w:rsidRDefault="000F751D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F751D" w:rsidRPr="00681E60" w:rsidTr="00F131D1">
        <w:trPr>
          <w:trHeight w:val="453"/>
        </w:trPr>
        <w:tc>
          <w:tcPr>
            <w:tcW w:w="988" w:type="dxa"/>
          </w:tcPr>
          <w:p w:rsidR="000F751D" w:rsidRDefault="000F751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0F751D" w:rsidRDefault="000F751D" w:rsidP="000F751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</w:t>
            </w:r>
            <w:r>
              <w:rPr>
                <w:rFonts w:ascii="Times New Roman" w:hAnsi="Times New Roman" w:cs="Times New Roman"/>
              </w:rPr>
              <w:t xml:space="preserve"> creating an account with a valid password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</w:tcPr>
          <w:p w:rsidR="000F751D" w:rsidRPr="00681E60" w:rsidRDefault="000F751D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F751D" w:rsidRPr="00681E60" w:rsidTr="00F131D1">
        <w:trPr>
          <w:trHeight w:val="453"/>
        </w:trPr>
        <w:tc>
          <w:tcPr>
            <w:tcW w:w="988" w:type="dxa"/>
          </w:tcPr>
          <w:p w:rsidR="000F751D" w:rsidRDefault="000F751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3</w:t>
            </w:r>
          </w:p>
        </w:tc>
        <w:tc>
          <w:tcPr>
            <w:tcW w:w="5244" w:type="dxa"/>
          </w:tcPr>
          <w:p w:rsidR="000F751D" w:rsidRDefault="000F751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0F751D" w:rsidRPr="00681E60" w:rsidRDefault="000F751D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0F751D" w:rsidRPr="00681E60" w:rsidTr="00F131D1">
        <w:trPr>
          <w:trHeight w:val="453"/>
        </w:trPr>
        <w:tc>
          <w:tcPr>
            <w:tcW w:w="988" w:type="dxa"/>
          </w:tcPr>
          <w:p w:rsidR="000F751D" w:rsidRDefault="000F751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</w:t>
            </w:r>
            <w:r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0F751D" w:rsidRPr="00681E60" w:rsidRDefault="000F751D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>
              <w:rPr>
                <w:rFonts w:ascii="Times New Roman" w:hAnsi="Times New Roman" w:cs="Times New Roman"/>
                <w:i/>
              </w:rPr>
              <w:t>2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0F751D" w:rsidRPr="00681E60" w:rsidRDefault="000F751D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E814E9" w:rsidRDefault="00E814E9">
      <w:pPr>
        <w:rPr>
          <w:rFonts w:ascii="Times New Roman" w:hAnsi="Times New Roman" w:cs="Times New Roman"/>
        </w:rPr>
      </w:pPr>
    </w:p>
    <w:p w:rsidR="008B61E5" w:rsidRPr="00DD18FF" w:rsidRDefault="008B61E5" w:rsidP="008B61E5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c Existing username or wrong passwor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B61E5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B61E5" w:rsidRPr="00DD18FF" w:rsidRDefault="008B61E5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B61E5" w:rsidRPr="00DD18FF" w:rsidRDefault="008B61E5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B61E5" w:rsidRPr="00DD18FF" w:rsidRDefault="008B61E5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B61E5" w:rsidRPr="00681E60" w:rsidTr="00F131D1">
        <w:trPr>
          <w:trHeight w:val="453"/>
        </w:trPr>
        <w:tc>
          <w:tcPr>
            <w:tcW w:w="988" w:type="dxa"/>
          </w:tcPr>
          <w:p w:rsidR="008B61E5" w:rsidRPr="00681E60" w:rsidRDefault="008B61E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8B61E5" w:rsidRPr="00681E60" w:rsidRDefault="008B61E5" w:rsidP="008B61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types in an existing username or password.</w:t>
            </w:r>
          </w:p>
        </w:tc>
        <w:tc>
          <w:tcPr>
            <w:tcW w:w="3127" w:type="dxa"/>
          </w:tcPr>
          <w:p w:rsidR="008B61E5" w:rsidRPr="00681E60" w:rsidRDefault="008B61E5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8B61E5" w:rsidRPr="00681E60" w:rsidTr="00F131D1">
        <w:trPr>
          <w:trHeight w:val="453"/>
        </w:trPr>
        <w:tc>
          <w:tcPr>
            <w:tcW w:w="988" w:type="dxa"/>
          </w:tcPr>
          <w:p w:rsidR="008B61E5" w:rsidRDefault="008B61E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8B61E5" w:rsidRDefault="008B61E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</w:t>
            </w:r>
            <w:r>
              <w:rPr>
                <w:rFonts w:ascii="Times New Roman" w:hAnsi="Times New Roman" w:cs="Times New Roman"/>
              </w:rPr>
              <w:t xml:space="preserve"> entering his credentials.</w:t>
            </w:r>
          </w:p>
        </w:tc>
        <w:tc>
          <w:tcPr>
            <w:tcW w:w="3127" w:type="dxa"/>
          </w:tcPr>
          <w:p w:rsidR="008B61E5" w:rsidRPr="00681E60" w:rsidRDefault="008B61E5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8B61E5" w:rsidRPr="00681E60" w:rsidTr="00F131D1">
        <w:trPr>
          <w:trHeight w:val="453"/>
        </w:trPr>
        <w:tc>
          <w:tcPr>
            <w:tcW w:w="988" w:type="dxa"/>
          </w:tcPr>
          <w:p w:rsidR="008B61E5" w:rsidRDefault="008B61E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3</w:t>
            </w:r>
          </w:p>
        </w:tc>
        <w:tc>
          <w:tcPr>
            <w:tcW w:w="5244" w:type="dxa"/>
          </w:tcPr>
          <w:p w:rsidR="008B61E5" w:rsidRDefault="008B61E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denies.</w:t>
            </w:r>
          </w:p>
        </w:tc>
        <w:tc>
          <w:tcPr>
            <w:tcW w:w="3127" w:type="dxa"/>
          </w:tcPr>
          <w:p w:rsidR="008B61E5" w:rsidRPr="00681E60" w:rsidRDefault="008B61E5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8B61E5" w:rsidRPr="00681E60" w:rsidTr="00F131D1">
        <w:trPr>
          <w:trHeight w:val="453"/>
        </w:trPr>
        <w:tc>
          <w:tcPr>
            <w:tcW w:w="988" w:type="dxa"/>
          </w:tcPr>
          <w:p w:rsidR="008B61E5" w:rsidRDefault="008B61E5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</w:t>
            </w:r>
            <w:r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8B61E5" w:rsidRPr="00681E60" w:rsidRDefault="008B61E5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8B61E5" w:rsidRPr="00681E60" w:rsidRDefault="008B61E5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5926CC" w:rsidRDefault="005926CC">
      <w:pPr>
        <w:rPr>
          <w:rFonts w:ascii="Times New Roman" w:hAnsi="Times New Roman" w:cs="Times New Roman"/>
        </w:rPr>
      </w:pPr>
    </w:p>
    <w:p w:rsidR="005926CC" w:rsidRDefault="005926CC">
      <w:pPr>
        <w:rPr>
          <w:rFonts w:ascii="Times New Roman" w:hAnsi="Times New Roman" w:cs="Times New Roman"/>
        </w:rPr>
      </w:pPr>
    </w:p>
    <w:p w:rsidR="005926CC" w:rsidRDefault="005926CC">
      <w:pPr>
        <w:rPr>
          <w:rFonts w:ascii="Times New Roman" w:hAnsi="Times New Roman" w:cs="Times New Roman"/>
        </w:rPr>
      </w:pPr>
    </w:p>
    <w:p w:rsidR="005926CC" w:rsidRDefault="005926CC">
      <w:pPr>
        <w:rPr>
          <w:rFonts w:ascii="Times New Roman" w:hAnsi="Times New Roman" w:cs="Times New Roman"/>
        </w:rPr>
      </w:pPr>
    </w:p>
    <w:p w:rsidR="005926CC" w:rsidRDefault="005926CC">
      <w:pPr>
        <w:rPr>
          <w:rFonts w:ascii="Times New Roman" w:hAnsi="Times New Roman" w:cs="Times New Roman"/>
        </w:rPr>
      </w:pPr>
    </w:p>
    <w:p w:rsidR="005926CC" w:rsidRDefault="005926CC">
      <w:pPr>
        <w:rPr>
          <w:rFonts w:ascii="Times New Roman" w:hAnsi="Times New Roman" w:cs="Times New Roman"/>
        </w:rPr>
      </w:pPr>
    </w:p>
    <w:p w:rsidR="005926CC" w:rsidRDefault="005926CC">
      <w:pPr>
        <w:rPr>
          <w:rFonts w:ascii="Times New Roman" w:hAnsi="Times New Roman" w:cs="Times New Roman"/>
        </w:rPr>
      </w:pPr>
    </w:p>
    <w:p w:rsidR="005926CC" w:rsidRDefault="005926CC">
      <w:pPr>
        <w:rPr>
          <w:rFonts w:ascii="Times New Roman" w:hAnsi="Times New Roman" w:cs="Times New Roman"/>
        </w:rPr>
      </w:pPr>
    </w:p>
    <w:p w:rsidR="005926CC" w:rsidRDefault="005926CC">
      <w:pPr>
        <w:rPr>
          <w:rFonts w:ascii="Times New Roman" w:hAnsi="Times New Roman" w:cs="Times New Roman"/>
        </w:rPr>
      </w:pPr>
    </w:p>
    <w:p w:rsidR="005926CC" w:rsidRDefault="005926CC">
      <w:pPr>
        <w:rPr>
          <w:rFonts w:ascii="Times New Roman" w:hAnsi="Times New Roman" w:cs="Times New Roman"/>
        </w:rPr>
      </w:pPr>
    </w:p>
    <w:p w:rsidR="005926CC" w:rsidRDefault="005926CC">
      <w:pPr>
        <w:rPr>
          <w:rFonts w:ascii="Times New Roman" w:hAnsi="Times New Roman" w:cs="Times New Roman"/>
        </w:rPr>
      </w:pPr>
    </w:p>
    <w:p w:rsidR="005926CC" w:rsidRDefault="005926CC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E814E9" w:rsidRPr="00DD18FF" w:rsidRDefault="00E814E9" w:rsidP="00E814E9">
      <w:pPr>
        <w:pStyle w:val="Heading3"/>
        <w:spacing w:after="24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Enter SinglePlayer</w:t>
      </w:r>
      <w:r w:rsidR="005926CC">
        <w:rPr>
          <w:rFonts w:ascii="Times New Roman" w:hAnsi="Times New Roman" w:cs="Times New Roman"/>
        </w:rPr>
        <w:t xml:space="preserve"> as an existing player</w:t>
      </w:r>
    </w:p>
    <w:p w:rsidR="00E814E9" w:rsidRPr="005E5D60" w:rsidRDefault="00E814E9" w:rsidP="00E814E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enters Single Play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E814E9" w:rsidRPr="00DD18FF" w:rsidTr="00F131D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E814E9" w:rsidRPr="00DD18FF" w:rsidTr="00F131D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E814E9" w:rsidRPr="00DD18FF" w:rsidTr="00F131D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nters SinglePlayer</w:t>
            </w:r>
          </w:p>
        </w:tc>
      </w:tr>
      <w:tr w:rsidR="00E814E9" w:rsidRPr="00DD18FF" w:rsidTr="00F131D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E814E9" w:rsidRPr="00DD18FF" w:rsidTr="00F131D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E814E9" w:rsidRPr="005E5D60" w:rsidRDefault="00E814E9" w:rsidP="00F131D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E814E9" w:rsidRPr="00DD18FF" w:rsidTr="00F131D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E814E9" w:rsidRPr="00DD18FF" w:rsidTr="00F131D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E814E9" w:rsidRPr="00DD18FF" w:rsidRDefault="00E814E9" w:rsidP="00F131D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E814E9" w:rsidRPr="00DD18FF" w:rsidRDefault="00E814E9" w:rsidP="00E814E9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814E9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814E9" w:rsidRPr="00DD18FF" w:rsidRDefault="00E814E9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926CC" w:rsidRPr="00DB4973" w:rsidTr="00F131D1">
        <w:trPr>
          <w:trHeight w:val="453"/>
        </w:trPr>
        <w:tc>
          <w:tcPr>
            <w:tcW w:w="988" w:type="dxa"/>
          </w:tcPr>
          <w:p w:rsidR="005926CC" w:rsidRPr="00DB4973" w:rsidRDefault="005926C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926CC" w:rsidRPr="00DB4973" w:rsidRDefault="005926CC" w:rsidP="005926C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</w:t>
            </w:r>
            <w:r>
              <w:rPr>
                <w:rFonts w:ascii="Times New Roman" w:hAnsi="Times New Roman" w:cs="Times New Roman"/>
              </w:rPr>
              <w:t xml:space="preserve"> enter the game with his existing profile.</w:t>
            </w:r>
          </w:p>
        </w:tc>
        <w:tc>
          <w:tcPr>
            <w:tcW w:w="3127" w:type="dxa"/>
          </w:tcPr>
          <w:p w:rsidR="005926CC" w:rsidRPr="00DB4973" w:rsidRDefault="005926C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5926CC" w:rsidRPr="00DB4973" w:rsidTr="00F131D1">
        <w:trPr>
          <w:trHeight w:val="453"/>
        </w:trPr>
        <w:tc>
          <w:tcPr>
            <w:tcW w:w="988" w:type="dxa"/>
          </w:tcPr>
          <w:p w:rsidR="005926CC" w:rsidRDefault="005926C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926CC" w:rsidRDefault="005926CC" w:rsidP="005926C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>
              <w:rPr>
                <w:rFonts w:ascii="Times New Roman" w:hAnsi="Times New Roman" w:cs="Times New Roman"/>
              </w:rPr>
              <w:t>prompts Primary Actor for his username and password.</w:t>
            </w:r>
          </w:p>
        </w:tc>
        <w:tc>
          <w:tcPr>
            <w:tcW w:w="3127" w:type="dxa"/>
          </w:tcPr>
          <w:p w:rsidR="005926CC" w:rsidRPr="00DB4973" w:rsidRDefault="005926C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5926CC" w:rsidRPr="00DB4973" w:rsidTr="00F131D1">
        <w:trPr>
          <w:trHeight w:val="453"/>
        </w:trPr>
        <w:tc>
          <w:tcPr>
            <w:tcW w:w="988" w:type="dxa"/>
          </w:tcPr>
          <w:p w:rsidR="005926CC" w:rsidRDefault="005926C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926CC" w:rsidRDefault="005926C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>
              <w:rPr>
                <w:rFonts w:ascii="Times New Roman" w:hAnsi="Times New Roman" w:cs="Times New Roman"/>
              </w:rPr>
              <w:t>types well his username and password.</w:t>
            </w:r>
          </w:p>
        </w:tc>
        <w:tc>
          <w:tcPr>
            <w:tcW w:w="3127" w:type="dxa"/>
          </w:tcPr>
          <w:p w:rsidR="005926CC" w:rsidRPr="00DB4973" w:rsidRDefault="005926C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5926CC" w:rsidRPr="00DB4973" w:rsidTr="00F131D1">
        <w:trPr>
          <w:trHeight w:val="453"/>
        </w:trPr>
        <w:tc>
          <w:tcPr>
            <w:tcW w:w="988" w:type="dxa"/>
          </w:tcPr>
          <w:p w:rsidR="005926CC" w:rsidRDefault="005926C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926CC" w:rsidRDefault="005926C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nters the game.</w:t>
            </w:r>
          </w:p>
        </w:tc>
        <w:tc>
          <w:tcPr>
            <w:tcW w:w="3127" w:type="dxa"/>
          </w:tcPr>
          <w:p w:rsidR="005926CC" w:rsidRPr="00DB4973" w:rsidRDefault="005926C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5926CC" w:rsidRPr="00DB4973" w:rsidTr="00F131D1">
        <w:trPr>
          <w:trHeight w:val="453"/>
        </w:trPr>
        <w:tc>
          <w:tcPr>
            <w:tcW w:w="988" w:type="dxa"/>
          </w:tcPr>
          <w:p w:rsidR="005926CC" w:rsidRDefault="005926C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926CC" w:rsidRPr="003A7DAD" w:rsidRDefault="005926CC" w:rsidP="00F131D1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926CC" w:rsidRPr="00DB4973" w:rsidRDefault="005926CC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5926CC" w:rsidRPr="00DD18FF" w:rsidRDefault="005926CC" w:rsidP="005926CC">
      <w:pPr>
        <w:rPr>
          <w:rFonts w:ascii="Times New Roman" w:hAnsi="Times New Roman" w:cs="Times New Roman"/>
        </w:rPr>
      </w:pPr>
    </w:p>
    <w:p w:rsidR="005926CC" w:rsidRPr="00DD18FF" w:rsidRDefault="005926CC" w:rsidP="005926CC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926CC" w:rsidRPr="00DD18FF" w:rsidRDefault="005926CC" w:rsidP="005926C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3a </w:t>
      </w:r>
      <w:r w:rsidR="00DD485F">
        <w:rPr>
          <w:rFonts w:ascii="Times New Roman" w:hAnsi="Times New Roman" w:cs="Times New Roman"/>
          <w:b/>
        </w:rPr>
        <w:t>Wrong username or passwor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926CC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926CC" w:rsidRPr="00DD18FF" w:rsidRDefault="005926CC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926CC" w:rsidRPr="00DD18FF" w:rsidRDefault="005926CC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926CC" w:rsidRPr="00DD18FF" w:rsidRDefault="005926CC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926CC" w:rsidRPr="00681E60" w:rsidTr="00F131D1">
        <w:trPr>
          <w:trHeight w:val="453"/>
        </w:trPr>
        <w:tc>
          <w:tcPr>
            <w:tcW w:w="988" w:type="dxa"/>
          </w:tcPr>
          <w:p w:rsidR="005926CC" w:rsidRPr="00681E60" w:rsidRDefault="005926CC" w:rsidP="00AE0A8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AE0A80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5926CC" w:rsidRPr="00681E60" w:rsidRDefault="005926CC" w:rsidP="00DD485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types in </w:t>
            </w:r>
            <w:r w:rsidR="00DD485F">
              <w:rPr>
                <w:rFonts w:ascii="Times New Roman" w:hAnsi="Times New Roman" w:cs="Times New Roman"/>
              </w:rPr>
              <w:t>a wrong username or password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</w:tcPr>
          <w:p w:rsidR="005926CC" w:rsidRPr="00681E60" w:rsidRDefault="005926C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5926CC" w:rsidRPr="00681E60" w:rsidTr="00F131D1">
        <w:trPr>
          <w:trHeight w:val="453"/>
        </w:trPr>
        <w:tc>
          <w:tcPr>
            <w:tcW w:w="988" w:type="dxa"/>
          </w:tcPr>
          <w:p w:rsidR="005926CC" w:rsidRDefault="005926C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AE0A80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5926CC" w:rsidRDefault="005926CC" w:rsidP="00DD485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DD485F">
              <w:rPr>
                <w:rFonts w:ascii="Times New Roman" w:hAnsi="Times New Roman" w:cs="Times New Roman"/>
              </w:rPr>
              <w:t>entering his credentials.</w:t>
            </w:r>
          </w:p>
        </w:tc>
        <w:tc>
          <w:tcPr>
            <w:tcW w:w="3127" w:type="dxa"/>
          </w:tcPr>
          <w:p w:rsidR="005926CC" w:rsidRPr="00681E60" w:rsidRDefault="005926C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5926CC" w:rsidRPr="00681E60" w:rsidTr="00F131D1">
        <w:trPr>
          <w:trHeight w:val="453"/>
        </w:trPr>
        <w:tc>
          <w:tcPr>
            <w:tcW w:w="988" w:type="dxa"/>
          </w:tcPr>
          <w:p w:rsidR="005926CC" w:rsidRDefault="005926C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AE0A80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5926CC" w:rsidRDefault="005926C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</w:tcPr>
          <w:p w:rsidR="005926CC" w:rsidRPr="00681E60" w:rsidRDefault="005926C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5926CC" w:rsidRPr="00681E60" w:rsidTr="00F131D1">
        <w:trPr>
          <w:trHeight w:val="453"/>
        </w:trPr>
        <w:tc>
          <w:tcPr>
            <w:tcW w:w="988" w:type="dxa"/>
          </w:tcPr>
          <w:p w:rsidR="005926CC" w:rsidRDefault="005926C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AE0A80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926CC" w:rsidRPr="00681E60" w:rsidRDefault="005926CC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resumes at Main Success Scenario step </w:t>
            </w:r>
            <w:r>
              <w:rPr>
                <w:rFonts w:ascii="Times New Roman" w:hAnsi="Times New Roman" w:cs="Times New Roman"/>
                <w:i/>
              </w:rPr>
              <w:t>2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5926CC" w:rsidRPr="00681E60" w:rsidRDefault="005926CC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1C514C" w:rsidRPr="00DD18FF" w:rsidRDefault="001C514C" w:rsidP="001C514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3b Wrong username or passwor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1C514C" w:rsidRPr="00DD18FF" w:rsidTr="00F131D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1C514C" w:rsidRPr="00DD18FF" w:rsidRDefault="001C514C" w:rsidP="00F131D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1C514C" w:rsidRPr="00DD18FF" w:rsidRDefault="001C514C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1C514C" w:rsidRPr="00DD18FF" w:rsidRDefault="001C514C" w:rsidP="00F131D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1C514C" w:rsidRPr="00681E60" w:rsidTr="00F131D1">
        <w:trPr>
          <w:trHeight w:val="453"/>
        </w:trPr>
        <w:tc>
          <w:tcPr>
            <w:tcW w:w="988" w:type="dxa"/>
          </w:tcPr>
          <w:p w:rsidR="001C514C" w:rsidRPr="00681E60" w:rsidRDefault="001C514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1C514C" w:rsidRPr="00681E60" w:rsidRDefault="001C514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types in a wrong username or password.</w:t>
            </w:r>
          </w:p>
        </w:tc>
        <w:tc>
          <w:tcPr>
            <w:tcW w:w="3127" w:type="dxa"/>
          </w:tcPr>
          <w:p w:rsidR="001C514C" w:rsidRPr="00681E60" w:rsidRDefault="001C514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C514C" w:rsidRPr="00681E60" w:rsidTr="00F131D1">
        <w:trPr>
          <w:trHeight w:val="453"/>
        </w:trPr>
        <w:tc>
          <w:tcPr>
            <w:tcW w:w="988" w:type="dxa"/>
          </w:tcPr>
          <w:p w:rsidR="001C514C" w:rsidRDefault="001C514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1C514C" w:rsidRDefault="001C514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re-try</w:t>
            </w:r>
            <w:r>
              <w:rPr>
                <w:rFonts w:ascii="Times New Roman" w:hAnsi="Times New Roman" w:cs="Times New Roman"/>
              </w:rPr>
              <w:t xml:space="preserve"> entering his credentials.</w:t>
            </w:r>
          </w:p>
        </w:tc>
        <w:tc>
          <w:tcPr>
            <w:tcW w:w="3127" w:type="dxa"/>
          </w:tcPr>
          <w:p w:rsidR="001C514C" w:rsidRPr="00681E60" w:rsidRDefault="001C514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C514C" w:rsidRPr="00681E60" w:rsidTr="00F131D1">
        <w:trPr>
          <w:trHeight w:val="453"/>
        </w:trPr>
        <w:tc>
          <w:tcPr>
            <w:tcW w:w="988" w:type="dxa"/>
          </w:tcPr>
          <w:p w:rsidR="001C514C" w:rsidRDefault="001C514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3</w:t>
            </w:r>
          </w:p>
        </w:tc>
        <w:tc>
          <w:tcPr>
            <w:tcW w:w="5244" w:type="dxa"/>
          </w:tcPr>
          <w:p w:rsidR="001C514C" w:rsidRDefault="001C514C" w:rsidP="001C5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denies.</w:t>
            </w:r>
          </w:p>
        </w:tc>
        <w:tc>
          <w:tcPr>
            <w:tcW w:w="3127" w:type="dxa"/>
          </w:tcPr>
          <w:p w:rsidR="001C514C" w:rsidRPr="00681E60" w:rsidRDefault="001C514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1C514C" w:rsidRPr="00681E60" w:rsidTr="00F131D1">
        <w:trPr>
          <w:trHeight w:val="453"/>
        </w:trPr>
        <w:tc>
          <w:tcPr>
            <w:tcW w:w="988" w:type="dxa"/>
          </w:tcPr>
          <w:p w:rsidR="001C514C" w:rsidRDefault="001C514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</w:t>
            </w:r>
            <w:r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1C514C" w:rsidRPr="00681E60" w:rsidRDefault="001C514C" w:rsidP="00F131D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ends </w:t>
            </w:r>
            <w:r w:rsidR="008A66A4">
              <w:rPr>
                <w:rFonts w:ascii="Times New Roman" w:hAnsi="Times New Roman" w:cs="Times New Roman"/>
                <w:i/>
              </w:rPr>
              <w:t>unsuccessfully</w:t>
            </w:r>
            <w:r>
              <w:rPr>
                <w:rFonts w:ascii="Times New Roman" w:hAnsi="Times New Roman" w:cs="Times New Roman"/>
                <w:i/>
              </w:rPr>
              <w:t>.</w:t>
            </w:r>
          </w:p>
        </w:tc>
        <w:tc>
          <w:tcPr>
            <w:tcW w:w="3127" w:type="dxa"/>
          </w:tcPr>
          <w:p w:rsidR="001C514C" w:rsidRPr="00681E60" w:rsidRDefault="001C514C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E814E9" w:rsidRDefault="00E814E9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BA7DCD" w:rsidRDefault="00BA7DCD">
      <w:pPr>
        <w:rPr>
          <w:rFonts w:ascii="Times New Roman" w:hAnsi="Times New Roman" w:cs="Times New Roman"/>
        </w:rPr>
      </w:pPr>
    </w:p>
    <w:p w:rsidR="00E814E9" w:rsidRPr="00E814E9" w:rsidRDefault="00E814E9">
      <w:pPr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72694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7"/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00441">
        <w:rPr>
          <w:rFonts w:ascii="Times New Roman" w:hAnsi="Times New Roman" w:cs="Times New Roman"/>
          <w:b/>
        </w:rPr>
        <w:t xml:space="preserve"> 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</w:t>
      </w:r>
      <w:r w:rsidR="00F00441">
        <w:rPr>
          <w:rFonts w:ascii="Times New Roman" w:hAnsi="Times New Roman" w:cs="Times New Roman"/>
        </w:rPr>
        <w:t>s</w:t>
      </w:r>
      <w:r w:rsidR="009B5BDC">
        <w:rPr>
          <w:rFonts w:ascii="Times New Roman" w:hAnsi="Times New Roman" w:cs="Times New Roman"/>
        </w:rPr>
        <w:t xml:space="preserve"> Single</w:t>
      </w:r>
      <w:r w:rsidR="00F00441">
        <w:rPr>
          <w:rFonts w:ascii="Times New Roman" w:hAnsi="Times New Roman" w:cs="Times New Roman"/>
        </w:rPr>
        <w:t xml:space="preserve"> </w:t>
      </w:r>
      <w:r w:rsidR="009B5BDC">
        <w:rPr>
          <w:rFonts w:ascii="Times New Roman" w:hAnsi="Times New Roman" w:cs="Times New Roman"/>
        </w:rPr>
        <w:t>Play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BA7DCD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ogin Succesfu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71CAC" w:rsidRPr="00DB4973" w:rsidTr="00771CAC">
        <w:trPr>
          <w:trHeight w:val="453"/>
        </w:trPr>
        <w:tc>
          <w:tcPr>
            <w:tcW w:w="988" w:type="dxa"/>
          </w:tcPr>
          <w:p w:rsidR="00771CAC" w:rsidRPr="00DB4973" w:rsidRDefault="00771CA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71CAC" w:rsidRPr="00DB4973" w:rsidRDefault="00771CAC" w:rsidP="00771CA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>
              <w:rPr>
                <w:rFonts w:ascii="Times New Roman" w:hAnsi="Times New Roman" w:cs="Times New Roman"/>
              </w:rPr>
              <w:t>enters the game after authenticating his profile.</w:t>
            </w:r>
          </w:p>
        </w:tc>
        <w:tc>
          <w:tcPr>
            <w:tcW w:w="3127" w:type="dxa"/>
          </w:tcPr>
          <w:p w:rsidR="00771CAC" w:rsidRPr="00DB4973" w:rsidRDefault="00771CA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771CAC" w:rsidRPr="00DB4973" w:rsidTr="00771CAC">
        <w:trPr>
          <w:trHeight w:val="453"/>
        </w:trPr>
        <w:tc>
          <w:tcPr>
            <w:tcW w:w="988" w:type="dxa"/>
          </w:tcPr>
          <w:p w:rsidR="00771CAC" w:rsidRDefault="00771CA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71CAC" w:rsidRDefault="00771CAC" w:rsidP="00771CA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>
              <w:rPr>
                <w:rFonts w:ascii="Times New Roman" w:hAnsi="Times New Roman" w:cs="Times New Roman"/>
              </w:rPr>
              <w:t>loads Primary Actor’s progress and scores.</w:t>
            </w:r>
          </w:p>
        </w:tc>
        <w:tc>
          <w:tcPr>
            <w:tcW w:w="3127" w:type="dxa"/>
          </w:tcPr>
          <w:p w:rsidR="00771CAC" w:rsidRPr="00DB4973" w:rsidRDefault="00771CA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771CAC" w:rsidRPr="00DB4973" w:rsidTr="00771CAC">
        <w:trPr>
          <w:trHeight w:val="453"/>
        </w:trPr>
        <w:tc>
          <w:tcPr>
            <w:tcW w:w="988" w:type="dxa"/>
          </w:tcPr>
          <w:p w:rsidR="00771CAC" w:rsidRDefault="00771CAC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771CAC" w:rsidRDefault="00771CAC" w:rsidP="00771CA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>
              <w:rPr>
                <w:rFonts w:ascii="Times New Roman" w:hAnsi="Times New Roman" w:cs="Times New Roman"/>
              </w:rPr>
              <w:t>sees his progress and the levels he is allowed to play.</w:t>
            </w:r>
          </w:p>
        </w:tc>
        <w:tc>
          <w:tcPr>
            <w:tcW w:w="3127" w:type="dxa"/>
          </w:tcPr>
          <w:p w:rsidR="00771CAC" w:rsidRPr="00DB4973" w:rsidRDefault="00771CAC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771CAC" w:rsidRPr="00DB4973" w:rsidTr="00771CAC">
        <w:trPr>
          <w:trHeight w:val="453"/>
        </w:trPr>
        <w:tc>
          <w:tcPr>
            <w:tcW w:w="988" w:type="dxa"/>
          </w:tcPr>
          <w:p w:rsidR="00771CAC" w:rsidRDefault="00CC2438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771CAC" w:rsidRPr="003A7DAD" w:rsidRDefault="00771CAC" w:rsidP="00F131D1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771CAC" w:rsidRPr="00DB4973" w:rsidRDefault="00771CAC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72694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8"/>
    </w:p>
    <w:p w:rsidR="008D1D17" w:rsidRPr="009B672A" w:rsidRDefault="008D1D17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SinglePlayer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CC2438" w:rsidRPr="00DB4973" w:rsidTr="00CC2438">
        <w:trPr>
          <w:trHeight w:val="453"/>
        </w:trPr>
        <w:tc>
          <w:tcPr>
            <w:tcW w:w="988" w:type="dxa"/>
          </w:tcPr>
          <w:p w:rsidR="00CC2438" w:rsidRPr="00DB4973" w:rsidRDefault="00CC2438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CC2438" w:rsidRPr="00DB4973" w:rsidRDefault="00CC2438" w:rsidP="00CC243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</w:t>
            </w:r>
            <w:r>
              <w:rPr>
                <w:rFonts w:ascii="Times New Roman" w:hAnsi="Times New Roman" w:cs="Times New Roman"/>
              </w:rPr>
              <w:t xml:space="preserve"> select a map to play on.</w:t>
            </w:r>
          </w:p>
        </w:tc>
        <w:tc>
          <w:tcPr>
            <w:tcW w:w="3127" w:type="dxa"/>
          </w:tcPr>
          <w:p w:rsidR="00CC2438" w:rsidRPr="00DB4973" w:rsidRDefault="00CC2438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CC2438" w:rsidRPr="00DB4973" w:rsidTr="00CC2438">
        <w:trPr>
          <w:trHeight w:val="453"/>
        </w:trPr>
        <w:tc>
          <w:tcPr>
            <w:tcW w:w="988" w:type="dxa"/>
          </w:tcPr>
          <w:p w:rsidR="00CC2438" w:rsidRDefault="00CC2438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CC2438" w:rsidRDefault="00CC2438" w:rsidP="00CC243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loads </w:t>
            </w:r>
            <w:r>
              <w:rPr>
                <w:rFonts w:ascii="Times New Roman" w:hAnsi="Times New Roman" w:cs="Times New Roman"/>
              </w:rPr>
              <w:t>the list of maps available.</w:t>
            </w:r>
          </w:p>
        </w:tc>
        <w:tc>
          <w:tcPr>
            <w:tcW w:w="3127" w:type="dxa"/>
          </w:tcPr>
          <w:p w:rsidR="00CC2438" w:rsidRPr="00DB4973" w:rsidRDefault="00CC2438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CC2438" w:rsidRPr="00DB4973" w:rsidTr="00CC2438">
        <w:trPr>
          <w:trHeight w:val="453"/>
        </w:trPr>
        <w:tc>
          <w:tcPr>
            <w:tcW w:w="988" w:type="dxa"/>
          </w:tcPr>
          <w:p w:rsidR="00CC2438" w:rsidRDefault="00CC2438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CC2438" w:rsidRDefault="00CC2438" w:rsidP="00CC243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>
              <w:rPr>
                <w:rFonts w:ascii="Times New Roman" w:hAnsi="Times New Roman" w:cs="Times New Roman"/>
              </w:rPr>
              <w:t>chooses a map to play on.</w:t>
            </w:r>
          </w:p>
        </w:tc>
        <w:tc>
          <w:tcPr>
            <w:tcW w:w="3127" w:type="dxa"/>
          </w:tcPr>
          <w:p w:rsidR="00CC2438" w:rsidRPr="00DB4973" w:rsidRDefault="00CC2438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CC2438" w:rsidRPr="00DB4973" w:rsidTr="00CC2438">
        <w:trPr>
          <w:trHeight w:val="453"/>
        </w:trPr>
        <w:tc>
          <w:tcPr>
            <w:tcW w:w="988" w:type="dxa"/>
          </w:tcPr>
          <w:p w:rsidR="00CC2438" w:rsidRDefault="00CC2438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CC2438" w:rsidRDefault="00CC2438" w:rsidP="00CC243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nce a map is selected, Primary Actor is allowed to start a game.</w:t>
            </w:r>
          </w:p>
        </w:tc>
        <w:tc>
          <w:tcPr>
            <w:tcW w:w="3127" w:type="dxa"/>
          </w:tcPr>
          <w:p w:rsidR="00CC2438" w:rsidRPr="00DB4973" w:rsidRDefault="00CC2438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CC2438" w:rsidRPr="00DB4973" w:rsidTr="00CC2438">
        <w:trPr>
          <w:trHeight w:val="453"/>
        </w:trPr>
        <w:tc>
          <w:tcPr>
            <w:tcW w:w="988" w:type="dxa"/>
          </w:tcPr>
          <w:p w:rsidR="00CC2438" w:rsidRDefault="00CC2438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CC2438" w:rsidRPr="003A7DAD" w:rsidRDefault="00CC2438" w:rsidP="00F131D1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CC2438" w:rsidRPr="00DB4973" w:rsidRDefault="00CC2438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F029D" w:rsidRPr="00DD18FF" w:rsidRDefault="008F029D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</w:t>
      </w:r>
      <w:r w:rsidR="00BD642B">
        <w:rPr>
          <w:rFonts w:ascii="Times New Roman" w:hAnsi="Times New Roman" w:cs="Times New Roman"/>
          <w:b/>
        </w:rPr>
        <w:t>a</w:t>
      </w:r>
      <w:r>
        <w:rPr>
          <w:rFonts w:ascii="Times New Roman" w:hAnsi="Times New Roman" w:cs="Times New Roman"/>
          <w:b/>
        </w:rPr>
        <w:t xml:space="preserve"> No maps availabl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F029D" w:rsidRPr="00DB4973" w:rsidTr="008F029D">
        <w:trPr>
          <w:trHeight w:val="453"/>
        </w:trPr>
        <w:tc>
          <w:tcPr>
            <w:tcW w:w="988" w:type="dxa"/>
          </w:tcPr>
          <w:p w:rsidR="008F029D" w:rsidRPr="00DB4973" w:rsidRDefault="008F029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BD642B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8F029D" w:rsidRPr="00DB4973" w:rsidRDefault="008F029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re are no maps available on the system.</w:t>
            </w:r>
          </w:p>
        </w:tc>
        <w:tc>
          <w:tcPr>
            <w:tcW w:w="3127" w:type="dxa"/>
          </w:tcPr>
          <w:p w:rsidR="008F029D" w:rsidRPr="00DB4973" w:rsidRDefault="008F029D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8F029D" w:rsidRPr="00DB4973" w:rsidTr="008F029D">
        <w:trPr>
          <w:trHeight w:val="453"/>
        </w:trPr>
        <w:tc>
          <w:tcPr>
            <w:tcW w:w="988" w:type="dxa"/>
          </w:tcPr>
          <w:p w:rsidR="008F029D" w:rsidRDefault="008F029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BD642B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8F029D" w:rsidRDefault="008F029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 the user to enter MapManager in order to create a new map.</w:t>
            </w:r>
          </w:p>
        </w:tc>
        <w:tc>
          <w:tcPr>
            <w:tcW w:w="3127" w:type="dxa"/>
          </w:tcPr>
          <w:p w:rsidR="008F029D" w:rsidRPr="00DB4973" w:rsidRDefault="008F029D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8F029D" w:rsidRPr="00DB4973" w:rsidTr="008F029D">
        <w:trPr>
          <w:trHeight w:val="453"/>
        </w:trPr>
        <w:tc>
          <w:tcPr>
            <w:tcW w:w="988" w:type="dxa"/>
          </w:tcPr>
          <w:p w:rsidR="008F029D" w:rsidRDefault="008F029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BD642B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8F029D" w:rsidRDefault="008F029D" w:rsidP="008F02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>
              <w:rPr>
                <w:rFonts w:ascii="Times New Roman" w:hAnsi="Times New Roman" w:cs="Times New Roman"/>
              </w:rPr>
              <w:t>confirm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</w:tcPr>
          <w:p w:rsidR="008F029D" w:rsidRPr="00DB4973" w:rsidRDefault="008F029D" w:rsidP="00F131D1">
            <w:pPr>
              <w:rPr>
                <w:rFonts w:ascii="Times New Roman" w:hAnsi="Times New Roman" w:cs="Times New Roman"/>
              </w:rPr>
            </w:pPr>
          </w:p>
        </w:tc>
      </w:tr>
      <w:tr w:rsidR="008F029D" w:rsidRPr="00DB4973" w:rsidTr="008F029D">
        <w:trPr>
          <w:trHeight w:val="453"/>
        </w:trPr>
        <w:tc>
          <w:tcPr>
            <w:tcW w:w="988" w:type="dxa"/>
          </w:tcPr>
          <w:p w:rsidR="008F029D" w:rsidRDefault="008F029D" w:rsidP="00F131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BD642B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4</w:t>
            </w:r>
          </w:p>
        </w:tc>
        <w:tc>
          <w:tcPr>
            <w:tcW w:w="5244" w:type="dxa"/>
          </w:tcPr>
          <w:p w:rsidR="008F029D" w:rsidRPr="00262A05" w:rsidRDefault="00282EFC" w:rsidP="00F131D1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262A05">
              <w:rPr>
                <w:rFonts w:ascii="Times New Roman" w:hAnsi="Times New Roman" w:cs="Times New Roman"/>
                <w:i/>
              </w:rPr>
              <w:t>Primary Actor is redirected to Create a new map (UC_MM_02)</w:t>
            </w:r>
            <w:r w:rsidR="008F029D" w:rsidRPr="00262A05"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8F029D" w:rsidRPr="00DB4973" w:rsidRDefault="008F029D" w:rsidP="00F131D1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72694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19"/>
    </w:p>
    <w:p w:rsidR="003358F4" w:rsidRPr="009B672A" w:rsidRDefault="003358F4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SinglePlayer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83493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eings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selected a map (UC-GT-02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B077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</w:t>
            </w:r>
            <w:r w:rsidR="00B0777B">
              <w:rPr>
                <w:rFonts w:ascii="Times New Roman" w:hAnsi="Times New Roman" w:cs="Times New Roman"/>
              </w:rPr>
              <w:t>start</w:t>
            </w:r>
            <w:r>
              <w:rPr>
                <w:rFonts w:ascii="Times New Roman" w:hAnsi="Times New Roman" w:cs="Times New Roman"/>
              </w:rPr>
              <w:t xml:space="preserve">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7450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the selected map and starting a new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EA2970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A2970" w:rsidRDefault="00EA297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EA2970" w:rsidRDefault="00F67516" w:rsidP="00F6751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</w:t>
            </w:r>
            <w:r w:rsidR="00F70F1A">
              <w:rPr>
                <w:rFonts w:ascii="Times New Roman" w:hAnsi="Times New Roman" w:cs="Times New Roman"/>
              </w:rPr>
              <w:t xml:space="preserve"> loads map and</w:t>
            </w:r>
            <w:r>
              <w:rPr>
                <w:rFonts w:ascii="Times New Roman" w:hAnsi="Times New Roman" w:cs="Times New Roman"/>
              </w:rPr>
              <w:t xml:space="preserve"> starts</w:t>
            </w:r>
            <w:r w:rsidR="00EA2970">
              <w:rPr>
                <w:rFonts w:ascii="Times New Roman" w:hAnsi="Times New Roman" w:cs="Times New Roman"/>
              </w:rPr>
              <w:t xml:space="preserve"> up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EA2970" w:rsidRPr="0074504C" w:rsidRDefault="00EA297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Default="00EA297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72694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0"/>
    </w:p>
    <w:p w:rsidR="008D1D17" w:rsidRPr="00653846" w:rsidRDefault="008D1D17" w:rsidP="008D1D17">
      <w:r w:rsidRPr="00653846">
        <w:t>&lt;&lt;extend</w:t>
      </w:r>
      <w:r w:rsidR="00D31909" w:rsidRPr="00653846">
        <w:t>s</w:t>
      </w:r>
      <w:r w:rsidRPr="00653846">
        <w:t>&gt;&gt; Play game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86F47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6F47" w:rsidRPr="00D86F47" w:rsidRDefault="00D86F47" w:rsidP="00420C7B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D86F47" w:rsidRPr="00D86F47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D86F47" w:rsidRPr="00D86F47" w:rsidRDefault="00D86F4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Default="00A75533" w:rsidP="00CD59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verifying if there are any structures</w:t>
            </w:r>
            <w:r w:rsidR="00CD5984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315DF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15DF" w:rsidRDefault="008315D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15DF" w:rsidRDefault="00CD5984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8315DF" w:rsidRPr="00D86F47" w:rsidRDefault="008315DF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8315D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A75533" w:rsidRPr="00DD18FF" w:rsidRDefault="00A75533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2a. No </w:t>
      </w:r>
      <w:r w:rsidR="004838A6">
        <w:rPr>
          <w:rFonts w:ascii="Times New Roman" w:hAnsi="Times New Roman" w:cs="Times New Roman"/>
          <w:b/>
        </w:rPr>
        <w:t>S</w:t>
      </w:r>
      <w:r>
        <w:rPr>
          <w:rFonts w:ascii="Times New Roman" w:hAnsi="Times New Roman" w:cs="Times New Roman"/>
          <w:b/>
        </w:rPr>
        <w:t xml:space="preserve">tructure </w:t>
      </w:r>
      <w:r w:rsidR="004838A6"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</w:rPr>
        <w:t>lac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are no 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72694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l structure</w:t>
      </w:r>
      <w:bookmarkEnd w:id="21"/>
    </w:p>
    <w:p w:rsidR="004755C7" w:rsidRPr="004755C7" w:rsidRDefault="004755C7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r>
        <w:rPr>
          <w:rFonts w:ascii="Times New Roman" w:hAnsi="Times New Roman" w:cs="Times New Roman"/>
        </w:rPr>
        <w:t>extends&gt;&gt; Play game</w:t>
      </w:r>
    </w:p>
    <w:p w:rsidR="00C46AB9" w:rsidRPr="00626CA5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626CA5"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5</w:t>
            </w:r>
          </w:p>
        </w:tc>
      </w:tr>
      <w:tr w:rsidR="00626CA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26CA5" w:rsidRPr="006A1DF0" w:rsidRDefault="00626CA5" w:rsidP="00626CA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26CA5" w:rsidRPr="00DD18FF" w:rsidRDefault="00626CA5" w:rsidP="00052EF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</w:t>
            </w:r>
            <w:r w:rsidR="00052EFA">
              <w:rPr>
                <w:rFonts w:ascii="Times New Roman" w:hAnsi="Times New Roman" w:cs="Times New Roman"/>
              </w:rPr>
              <w:t>BR2</w:t>
            </w:r>
            <w:r>
              <w:rPr>
                <w:rFonts w:ascii="Times New Roman" w:hAnsi="Times New Roman" w:cs="Times New Roman"/>
              </w:rPr>
              <w:t>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26CA5" w:rsidRPr="00DD18FF" w:rsidRDefault="00626CA5" w:rsidP="00B323E4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layer, SinglePlayer, Game, </w:t>
            </w:r>
            <w:r w:rsidR="00B323E4">
              <w:rPr>
                <w:rFonts w:ascii="Times New Roman" w:hAnsi="Times New Roman" w:cs="Times New Roman"/>
              </w:rPr>
              <w:t>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7F0C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</w:t>
            </w:r>
            <w:r w:rsidR="005D54F2">
              <w:rPr>
                <w:rFonts w:ascii="Times New Roman" w:hAnsi="Times New Roman" w:cs="Times New Roman"/>
              </w:rPr>
              <w:t xml:space="preserve"> specific</w:t>
            </w:r>
            <w:r>
              <w:rPr>
                <w:rFonts w:ascii="Times New Roman" w:hAnsi="Times New Roman" w:cs="Times New Roman"/>
              </w:rPr>
              <w:t xml:space="preserve">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07F0C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07F0C" w:rsidRDefault="00307F0C" w:rsidP="00E3249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</w:t>
            </w:r>
            <w:r w:rsidR="00E3249F">
              <w:rPr>
                <w:rFonts w:ascii="Times New Roman" w:hAnsi="Times New Roman" w:cs="Times New Roman"/>
              </w:rPr>
              <w:t>to confirm the s</w:t>
            </w:r>
            <w:r w:rsidR="00253F81">
              <w:rPr>
                <w:rFonts w:ascii="Times New Roman" w:hAnsi="Times New Roman" w:cs="Times New Roman"/>
              </w:rPr>
              <w:t>ale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980139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80139" w:rsidRDefault="00980139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980139" w:rsidRDefault="000F5FB7" w:rsidP="00307F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980139" w:rsidRPr="00307F0C" w:rsidRDefault="00980139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F5FB7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F5FB7" w:rsidRDefault="000F5FB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0F5FB7" w:rsidRDefault="000F5FB7" w:rsidP="003734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</w:t>
            </w:r>
            <w:r w:rsidR="0037344C">
              <w:rPr>
                <w:rFonts w:ascii="Times New Roman" w:hAnsi="Times New Roman" w:cs="Times New Roman"/>
              </w:rPr>
              <w:t xml:space="preserve"> removes the structure and</w:t>
            </w:r>
            <w:r>
              <w:rPr>
                <w:rFonts w:ascii="Times New Roman" w:hAnsi="Times New Roman" w:cs="Times New Roman"/>
              </w:rPr>
              <w:t xml:space="preserve"> updates user's resources with </w:t>
            </w:r>
            <w:r w:rsidR="0037344C">
              <w:rPr>
                <w:rFonts w:ascii="Times New Roman" w:hAnsi="Times New Roman" w:cs="Times New Roman"/>
              </w:rPr>
              <w:t>its</w:t>
            </w:r>
            <w:r>
              <w:rPr>
                <w:rFonts w:ascii="Times New Roman" w:hAnsi="Times New Roman" w:cs="Times New Roman"/>
              </w:rPr>
              <w:t xml:space="preserve"> resell</w:t>
            </w:r>
            <w:r w:rsidR="00906E97">
              <w:rPr>
                <w:rFonts w:ascii="Times New Roman" w:hAnsi="Times New Roman" w:cs="Times New Roman"/>
              </w:rPr>
              <w:t xml:space="preserve"> value</w:t>
            </w:r>
            <w:r w:rsidR="0055789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0F5FB7" w:rsidRPr="00307F0C" w:rsidRDefault="000F5FB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980139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80139" w:rsidRDefault="000F5FB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980139" w:rsidRPr="00980139" w:rsidRDefault="00980139" w:rsidP="00307F0C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80139" w:rsidRPr="00307F0C" w:rsidRDefault="00980139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72694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Buy structure</w:t>
      </w:r>
      <w:bookmarkEnd w:id="22"/>
    </w:p>
    <w:p w:rsidR="00B72A9B" w:rsidRPr="00B72A9B" w:rsidRDefault="00B72A9B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extends&gt;&gt; Play game</w:t>
      </w:r>
      <w:r w:rsidR="002433E4">
        <w:rPr>
          <w:rFonts w:ascii="Times New Roman" w:hAnsi="Times New Roman" w:cs="Times New Roman"/>
        </w:rPr>
        <w:t>; &lt;&lt;includes&gt;&gt; Place Structure</w:t>
      </w:r>
    </w:p>
    <w:p w:rsidR="00C46AB9" w:rsidRPr="00B72A9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B72A9B"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7C5F6C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7C5F6C" w:rsidRPr="006A1DF0" w:rsidRDefault="007C5F6C" w:rsidP="007C5F6C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7C5F6C" w:rsidRPr="00DD18FF" w:rsidRDefault="007C5F6C" w:rsidP="00567B7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</w:t>
            </w:r>
            <w:r w:rsidR="00567B77">
              <w:rPr>
                <w:rFonts w:ascii="Times New Roman" w:hAnsi="Times New Roman" w:cs="Times New Roman"/>
              </w:rPr>
              <w:t>BR3</w:t>
            </w:r>
            <w:r>
              <w:rPr>
                <w:rFonts w:ascii="Times New Roman" w:hAnsi="Times New Roman" w:cs="Times New Roman"/>
              </w:rPr>
              <w:t>).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E3AE7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E3AE7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E3AE7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664E3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2664E3" w:rsidRPr="008E3AE7" w:rsidRDefault="002664E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664E3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2664E3" w:rsidRPr="002664E3" w:rsidRDefault="002664E3" w:rsidP="00420C7B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664E3" w:rsidRPr="008E3AE7" w:rsidRDefault="002664E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2664E3" w:rsidRPr="00DD18FF" w:rsidRDefault="002664E3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9171A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9171A" w:rsidRPr="00E34697" w:rsidRDefault="00B9171A" w:rsidP="00420C7B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B9171A" w:rsidRPr="00E34697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B9171A" w:rsidRPr="00E34697" w:rsidRDefault="00B9171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7429D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27429D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7429D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7429D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27429D" w:rsidRPr="0027429D" w:rsidRDefault="0027429D" w:rsidP="00420C7B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72694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ce structure</w:t>
      </w:r>
      <w:bookmarkEnd w:id="23"/>
    </w:p>
    <w:p w:rsidR="00C46AB9" w:rsidRPr="005E3C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3C7B">
        <w:rPr>
          <w:rFonts w:ascii="Times New Roman" w:hAnsi="Times New Roman" w:cs="Times New Roman"/>
          <w:b/>
        </w:rPr>
        <w:t xml:space="preserve"> </w:t>
      </w:r>
      <w:r w:rsidR="005E3C7B"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7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4F4BD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F4BD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4F4BD0" w:rsidRDefault="004F4BD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0959E7" w:rsidP="00B5473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bought a structure (UC-GT-06)</w:t>
            </w:r>
            <w:r w:rsidR="00AB3AA4">
              <w:rPr>
                <w:rFonts w:ascii="Times New Roman" w:hAnsi="Times New Roman" w:cs="Times New Roman"/>
              </w:rPr>
              <w:t>.</w:t>
            </w:r>
            <w:r w:rsidR="005518F3">
              <w:rPr>
                <w:rFonts w:ascii="Times New Roman" w:hAnsi="Times New Roman" w:cs="Times New Roman"/>
              </w:rPr>
              <w:t xml:space="preserve"> </w:t>
            </w:r>
            <w:r w:rsidR="00B5473D">
              <w:rPr>
                <w:rFonts w:ascii="Times New Roman" w:hAnsi="Times New Roman" w:cs="Times New Roman"/>
              </w:rPr>
              <w:t>Valid selected area for Structure</w:t>
            </w:r>
            <w:r w:rsidR="005518F3">
              <w:rPr>
                <w:rFonts w:ascii="Times New Roman" w:hAnsi="Times New Roman" w:cs="Times New Roman"/>
              </w:rPr>
              <w:t xml:space="preserve"> (BR4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1D2F48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E36217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36217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E36217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</w:t>
            </w:r>
            <w:r w:rsidR="00F6213C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E36217" w:rsidRPr="0047566A" w:rsidRDefault="00E3621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C49CB" w:rsidRPr="00DD18FF" w:rsidRDefault="00EC49CB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C49CB" w:rsidRPr="00DD18FF" w:rsidTr="00EC49CB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C49CB" w:rsidRPr="00EC49CB" w:rsidRDefault="00EC49CB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EC49CB" w:rsidRPr="00EC49CB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</w:t>
            </w:r>
            <w:r w:rsidR="00F733FE">
              <w:rPr>
                <w:rFonts w:ascii="Times New Roman" w:hAnsi="Times New Roman" w:cs="Times New Roman"/>
              </w:rPr>
              <w:t xml:space="preserve">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EC49CB" w:rsidRPr="00EC49CB" w:rsidRDefault="00EC49CB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C80A1C" w:rsidRPr="00DD18FF" w:rsidTr="00EC49CB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C80A1C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C80A1C" w:rsidRPr="00F733FE" w:rsidRDefault="00F733FE" w:rsidP="00420C7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C80A1C" w:rsidRPr="00EC49CB" w:rsidRDefault="00C80A1C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F733FE" w:rsidRDefault="00F733FE" w:rsidP="00F733FE">
      <w:pPr>
        <w:rPr>
          <w:rFonts w:ascii="Times New Roman" w:hAnsi="Times New Roman" w:cs="Times New Roman"/>
          <w:b/>
        </w:rPr>
      </w:pPr>
    </w:p>
    <w:p w:rsidR="00F733FE" w:rsidRPr="00DD18FF" w:rsidRDefault="00F733FE" w:rsidP="00F733F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F733FE" w:rsidRDefault="00F733FE" w:rsidP="00CB5851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F733FE" w:rsidRDefault="00F733FE" w:rsidP="00F733FE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3E2CF3" w:rsidRDefault="003E2C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B705D9" w:rsidRPr="00DE4954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726948"/>
      <w:r w:rsidRPr="00DE4954">
        <w:rPr>
          <w:rFonts w:ascii="Times New Roman" w:hAnsi="Times New Roman" w:cs="Times New Roman"/>
        </w:rPr>
        <w:lastRenderedPageBreak/>
        <w:t xml:space="preserve">Use Case: </w:t>
      </w:r>
      <w:r w:rsidR="0068126E" w:rsidRPr="00DE4954">
        <w:rPr>
          <w:rFonts w:ascii="Times New Roman" w:hAnsi="Times New Roman" w:cs="Times New Roman"/>
        </w:rPr>
        <w:t>Load game</w:t>
      </w:r>
      <w:bookmarkEnd w:id="24"/>
    </w:p>
    <w:p w:rsidR="00DE4954" w:rsidRPr="00DE4954" w:rsidRDefault="00DE4954" w:rsidP="00DE4954">
      <w:pPr>
        <w:rPr>
          <w:rFonts w:ascii="Times New Roman" w:hAnsi="Times New Roman" w:cs="Times New Roman"/>
        </w:rPr>
      </w:pPr>
      <w:r w:rsidRPr="00DE4954">
        <w:rPr>
          <w:rFonts w:ascii="Times New Roman" w:hAnsi="Times New Roman" w:cs="Times New Roman"/>
        </w:rPr>
        <w:t>&lt;&lt;extends&gt;&gt;</w:t>
      </w:r>
      <w:r w:rsidR="00007FDE">
        <w:rPr>
          <w:rFonts w:ascii="Times New Roman" w:hAnsi="Times New Roman" w:cs="Times New Roman"/>
        </w:rPr>
        <w:t xml:space="preserve"> </w:t>
      </w:r>
      <w:r w:rsidRPr="00DE4954">
        <w:rPr>
          <w:rFonts w:ascii="Times New Roman" w:hAnsi="Times New Roman" w:cs="Times New Roman"/>
        </w:rPr>
        <w:t xml:space="preserve"> </w:t>
      </w:r>
      <w:r w:rsidR="00007FDE">
        <w:rPr>
          <w:rFonts w:ascii="Times New Roman" w:hAnsi="Times New Roman" w:cs="Times New Roman"/>
        </w:rPr>
        <w:t>P</w:t>
      </w:r>
      <w:r w:rsidRPr="00DE4954">
        <w:rPr>
          <w:rFonts w:ascii="Times New Roman" w:hAnsi="Times New Roman" w:cs="Times New Roman"/>
        </w:rPr>
        <w:t xml:space="preserve">lay </w:t>
      </w:r>
      <w:r w:rsidR="00007FDE">
        <w:rPr>
          <w:rFonts w:ascii="Times New Roman" w:hAnsi="Times New Roman" w:cs="Times New Roman"/>
        </w:rPr>
        <w:t>G</w:t>
      </w:r>
      <w:r w:rsidRPr="00DE4954">
        <w:rPr>
          <w:rFonts w:ascii="Times New Roman" w:hAnsi="Times New Roman" w:cs="Times New Roman"/>
        </w:rPr>
        <w:t>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944B48">
        <w:rPr>
          <w:rFonts w:ascii="Times New Roman" w:hAnsi="Times New Roman" w:cs="Times New Roman"/>
          <w:b/>
        </w:rPr>
        <w:t xml:space="preserve"> </w:t>
      </w:r>
      <w:r w:rsidR="00944B48" w:rsidRPr="00944B48">
        <w:rPr>
          <w:rFonts w:ascii="Times New Roman" w:hAnsi="Times New Roman" w:cs="Times New Roman"/>
        </w:rPr>
        <w:t>Primary Actor loads a saved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8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loads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2D0CA6" w:rsidP="00590C7F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</w:t>
            </w:r>
            <w:r w:rsidR="00590C7F">
              <w:rPr>
                <w:rFonts w:ascii="Times New Roman" w:hAnsi="Times New Roman" w:cs="Times New Roman"/>
              </w:rPr>
              <w:t xml:space="preserve">Primary Actor has a </w:t>
            </w:r>
            <w:r w:rsidR="00BC0FF5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aved Game</w:t>
            </w:r>
            <w:r w:rsidR="00590C7F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1B3C8D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C0FF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a saved Game to load from the list of all saved Games.</w:t>
            </w:r>
          </w:p>
        </w:tc>
        <w:tc>
          <w:tcPr>
            <w:tcW w:w="3127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9281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selected saved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292815" w:rsidRPr="00BC0FF5" w:rsidRDefault="00292815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9281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292815" w:rsidRPr="00292815" w:rsidRDefault="00292815" w:rsidP="00420C7B">
            <w:pPr>
              <w:rPr>
                <w:rFonts w:ascii="Times New Roman" w:hAnsi="Times New Roman" w:cs="Times New Roman"/>
                <w:i/>
              </w:rPr>
            </w:pPr>
            <w:r w:rsidRPr="00292815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92815" w:rsidRPr="00BC0FF5" w:rsidRDefault="00292815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72694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xit game</w:t>
      </w:r>
      <w:bookmarkEnd w:id="25"/>
    </w:p>
    <w:p w:rsidR="005C72A7" w:rsidRPr="005C72A7" w:rsidRDefault="005C72A7" w:rsidP="005C72A7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extends&gt;&gt; Play G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142CF">
        <w:rPr>
          <w:rFonts w:ascii="Times New Roman" w:hAnsi="Times New Roman" w:cs="Times New Roman"/>
          <w:b/>
        </w:rPr>
        <w:t xml:space="preserve"> </w:t>
      </w:r>
      <w:r w:rsidR="00E142CF"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decis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87BA8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087BA8" w:rsidRPr="00F80BB2" w:rsidRDefault="00087BA8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87BA8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087BA8" w:rsidRPr="00F80BB2" w:rsidRDefault="00087BA8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72695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game</w:t>
      </w:r>
      <w:bookmarkEnd w:id="26"/>
    </w:p>
    <w:p w:rsidR="00C46AB9" w:rsidRPr="0004192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41920">
        <w:rPr>
          <w:rFonts w:ascii="Times New Roman" w:hAnsi="Times New Roman" w:cs="Times New Roman"/>
          <w:b/>
        </w:rPr>
        <w:t xml:space="preserve"> </w:t>
      </w:r>
      <w:r w:rsidR="00041920"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796F6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  <w:r w:rsidR="004E72AB">
              <w:rPr>
                <w:rFonts w:ascii="Times New Roman" w:hAnsi="Times New Roman" w:cs="Times New Roman"/>
              </w:rPr>
              <w:t xml:space="preserve"> Valid Game Name (BR5)</w:t>
            </w:r>
            <w:r w:rsidR="00A76222">
              <w:rPr>
                <w:rFonts w:ascii="Times New Roman" w:hAnsi="Times New Roman" w:cs="Times New Roman"/>
              </w:rPr>
              <w:t>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2E4C38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B4973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Default="003A7DAD" w:rsidP="003A7DA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Default="003A7DAD" w:rsidP="003A7DA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Pr="003A7DAD" w:rsidRDefault="003A7DAD" w:rsidP="003A7DAD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DE18BA" w:rsidRPr="00DD18FF" w:rsidRDefault="00DE18BA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B039AE" w:rsidRDefault="00B039AE" w:rsidP="00B039AE">
      <w:pPr>
        <w:rPr>
          <w:rFonts w:ascii="Times New Roman" w:hAnsi="Times New Roman" w:cs="Times New Roman"/>
          <w:b/>
        </w:rPr>
      </w:pPr>
    </w:p>
    <w:p w:rsidR="00B039AE" w:rsidRPr="00DD18FF" w:rsidRDefault="00B039AE" w:rsidP="00B039A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B039A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B039AE" w:rsidRPr="00681E60" w:rsidRDefault="00B039AE" w:rsidP="00B039AE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</w:t>
            </w:r>
            <w:r w:rsidR="007940F4">
              <w:rPr>
                <w:rFonts w:ascii="Times New Roman" w:hAnsi="Times New Roman" w:cs="Times New Roman"/>
                <w:i/>
              </w:rPr>
              <w:t xml:space="preserve"> ends unsuccessfully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72695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View score</w:t>
      </w:r>
      <w:bookmarkEnd w:id="27"/>
    </w:p>
    <w:p w:rsidR="002B75F5" w:rsidRPr="002B75F5" w:rsidRDefault="002B75F5" w:rsidP="002B75F5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extends&gt;&gt; Play G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27D4">
        <w:rPr>
          <w:rFonts w:ascii="Times New Roman" w:hAnsi="Times New Roman" w:cs="Times New Roman"/>
          <w:b/>
        </w:rPr>
        <w:t xml:space="preserve"> </w:t>
      </w:r>
      <w:r w:rsidR="00E427D4" w:rsidRPr="00E427D4">
        <w:rPr>
          <w:rFonts w:ascii="Times New Roman" w:hAnsi="Times New Roman" w:cs="Times New Roman"/>
        </w:rPr>
        <w:t xml:space="preserve">Primary Actor views </w:t>
      </w:r>
      <w:r w:rsidR="000A1712">
        <w:rPr>
          <w:rFonts w:ascii="Times New Roman" w:hAnsi="Times New Roman" w:cs="Times New Roman"/>
        </w:rPr>
        <w:t>S</w:t>
      </w:r>
      <w:r w:rsidR="00E427D4"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(UC-GT-01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A55A8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</w:t>
            </w:r>
            <w:r w:rsidR="00C66639">
              <w:rPr>
                <w:rFonts w:ascii="Times New Roman" w:hAnsi="Times New Roman" w:cs="Times New Roman"/>
              </w:rPr>
              <w:t>, Score Point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A1712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A1712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4A2D1D">
              <w:rPr>
                <w:rFonts w:ascii="Times New Roman" w:hAnsi="Times New Roman" w:cs="Times New Roman"/>
              </w:rPr>
              <w:t xml:space="preserve">responds by presenting </w:t>
            </w:r>
            <w:r w:rsidR="00872EE3">
              <w:rPr>
                <w:rFonts w:ascii="Times New Roman" w:hAnsi="Times New Roman" w:cs="Times New Roman"/>
              </w:rPr>
              <w:t>a</w:t>
            </w:r>
            <w:r w:rsidR="004A2D1D">
              <w:rPr>
                <w:rFonts w:ascii="Times New Roman" w:hAnsi="Times New Roman" w:cs="Times New Roman"/>
              </w:rPr>
              <w:t xml:space="preserve"> list</w:t>
            </w:r>
            <w:r w:rsidR="00872EE3">
              <w:rPr>
                <w:rFonts w:ascii="Times New Roman" w:hAnsi="Times New Roman" w:cs="Times New Roman"/>
              </w:rPr>
              <w:t xml:space="preserve">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72EE3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72EE3" w:rsidRDefault="0015225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72EE3" w:rsidRPr="008532E1" w:rsidRDefault="00152255" w:rsidP="00420C7B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72EE3" w:rsidRPr="000A1712" w:rsidRDefault="00872EE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E8168D" w:rsidRDefault="00E8168D" w:rsidP="00E8168D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E8168D" w:rsidRDefault="00E8168D" w:rsidP="00E8168D">
      <w:pPr>
        <w:rPr>
          <w:rFonts w:eastAsiaTheme="majorEastAsia"/>
          <w:color w:val="000000" w:themeColor="text1"/>
        </w:rPr>
      </w:pPr>
      <w:r>
        <w:br w:type="page"/>
      </w:r>
    </w:p>
    <w:p w:rsidR="00E8168D" w:rsidRPr="00DD18FF" w:rsidRDefault="00E8168D" w:rsidP="00E8168D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726952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28"/>
    </w:p>
    <w:p w:rsidR="00E8168D" w:rsidRPr="005E3C7B" w:rsidRDefault="00E8168D" w:rsidP="00E8168D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 xml:space="preserve">Primary Actor </w:t>
      </w:r>
      <w:r w:rsidR="000E376D">
        <w:rPr>
          <w:rFonts w:ascii="Times New Roman" w:hAnsi="Times New Roman" w:cs="Times New Roman"/>
        </w:rPr>
        <w:t>inspect</w:t>
      </w:r>
      <w:r w:rsidR="00540433">
        <w:rPr>
          <w:rFonts w:ascii="Times New Roman" w:hAnsi="Times New Roman" w:cs="Times New Roman"/>
        </w:rPr>
        <w:t>s</w:t>
      </w:r>
      <w:r w:rsidR="000E376D">
        <w:rPr>
          <w:rFonts w:ascii="Times New Roman" w:hAnsi="Times New Roman" w:cs="Times New Roman"/>
        </w:rPr>
        <w:t xml:space="preserve"> </w:t>
      </w:r>
      <w:r w:rsidR="00F90320">
        <w:rPr>
          <w:rFonts w:ascii="Times New Roman" w:hAnsi="Times New Roman" w:cs="Times New Roman"/>
        </w:rPr>
        <w:t>a S</w:t>
      </w:r>
      <w:r>
        <w:rPr>
          <w:rFonts w:ascii="Times New Roman" w:hAnsi="Times New Roman" w:cs="Times New Roman"/>
        </w:rPr>
        <w:t>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3</w:t>
            </w:r>
          </w:p>
        </w:tc>
      </w:tr>
      <w:tr w:rsidR="00E8168D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E8168D" w:rsidRPr="00DD18FF" w:rsidRDefault="00E8168D" w:rsidP="000E376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0E376D">
              <w:rPr>
                <w:rFonts w:ascii="Times New Roman" w:hAnsi="Times New Roman" w:cs="Times New Roman"/>
              </w:rPr>
              <w:t>inspects</w:t>
            </w:r>
            <w:r>
              <w:rPr>
                <w:rFonts w:ascii="Times New Roman" w:hAnsi="Times New Roman" w:cs="Times New Roman"/>
              </w:rPr>
              <w:t xml:space="preserve"> a Structure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E8168D" w:rsidRPr="004F4BD0" w:rsidRDefault="00E8168D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E8168D" w:rsidRPr="00DD18FF" w:rsidRDefault="00E8168D" w:rsidP="003573B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</w:t>
            </w:r>
            <w:r w:rsidR="003573B2">
              <w:rPr>
                <w:rFonts w:ascii="Times New Roman" w:hAnsi="Times New Roman" w:cs="Times New Roman"/>
              </w:rPr>
              <w:t>placed</w:t>
            </w:r>
            <w:r>
              <w:rPr>
                <w:rFonts w:ascii="Times New Roman" w:hAnsi="Times New Roman" w:cs="Times New Roman"/>
              </w:rPr>
              <w:t xml:space="preserve"> a structure (UC-GT-0</w:t>
            </w:r>
            <w:r w:rsidR="003573B2">
              <w:rPr>
                <w:rFonts w:ascii="Times New Roman" w:hAnsi="Times New Roman" w:cs="Times New Roman"/>
              </w:rPr>
              <w:t>7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E8168D" w:rsidRPr="00DD18FF" w:rsidRDefault="00E8168D" w:rsidP="00E8168D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Pr="0047566A" w:rsidRDefault="00E8168D" w:rsidP="0059765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</w:t>
            </w:r>
            <w:r w:rsidR="0059765F">
              <w:rPr>
                <w:rFonts w:ascii="Times New Roman" w:hAnsi="Times New Roman" w:cs="Times New Roman"/>
              </w:rPr>
              <w:t>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Default="00E816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Default="00E8168D" w:rsidP="0059765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9765F">
              <w:rPr>
                <w:rFonts w:ascii="Times New Roman" w:hAnsi="Times New Roman" w:cs="Times New Roman"/>
              </w:rPr>
              <w:t>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Default="0059765F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BA778D" w:rsidRDefault="00BA778D" w:rsidP="00BA778D">
      <w:pPr>
        <w:rPr>
          <w:rFonts w:ascii="Times New Roman" w:hAnsi="Times New Roman" w:cs="Times New Roman"/>
          <w:b/>
        </w:rPr>
      </w:pPr>
    </w:p>
    <w:p w:rsidR="00BA778D" w:rsidRDefault="00BA778D" w:rsidP="00BA778D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BA778D" w:rsidRPr="00DD18FF" w:rsidRDefault="00BA778D" w:rsidP="00BA778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BA778D" w:rsidRPr="00681E60" w:rsidRDefault="00BA778D" w:rsidP="0056757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wished to continue </w:t>
            </w:r>
            <w:r w:rsidR="0056757D">
              <w:rPr>
                <w:rFonts w:ascii="Times New Roman" w:hAnsi="Times New Roman" w:cs="Times New Roman"/>
              </w:rPr>
              <w:t>inspecting</w:t>
            </w:r>
            <w:r>
              <w:rPr>
                <w:rFonts w:ascii="Times New Roman" w:hAnsi="Times New Roman" w:cs="Times New Roman"/>
              </w:rPr>
              <w:t xml:space="preserve"> Structures</w:t>
            </w:r>
            <w:r w:rsidR="0056757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A778D" w:rsidRDefault="00BA77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BA778D" w:rsidRPr="00BA778D" w:rsidRDefault="00BA778D" w:rsidP="00CB585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Default="00306C6A" w:rsidP="00E8168D">
      <w:pPr>
        <w:pStyle w:val="Heading3"/>
        <w:numPr>
          <w:ilvl w:val="0"/>
          <w:numId w:val="0"/>
        </w:numPr>
        <w:ind w:left="720"/>
      </w:pPr>
    </w:p>
    <w:p w:rsidR="003E0A1C" w:rsidRPr="00DD18FF" w:rsidRDefault="00306C6A" w:rsidP="003E0A1C">
      <w:pPr>
        <w:pStyle w:val="Heading3"/>
        <w:spacing w:after="240"/>
        <w:rPr>
          <w:rFonts w:ascii="Times New Roman" w:hAnsi="Times New Roman" w:cs="Times New Roman"/>
        </w:rPr>
      </w:pPr>
      <w:r>
        <w:br w:type="page"/>
      </w:r>
      <w:r w:rsidR="003E0A1C">
        <w:lastRenderedPageBreak/>
        <w:t xml:space="preserve"> </w:t>
      </w:r>
      <w:bookmarkStart w:id="29" w:name="_Toc411726953"/>
      <w:r w:rsidR="003E0A1C" w:rsidRPr="00DD18FF">
        <w:rPr>
          <w:rFonts w:ascii="Times New Roman" w:hAnsi="Times New Roman" w:cs="Times New Roman"/>
        </w:rPr>
        <w:t xml:space="preserve">Use Case: </w:t>
      </w:r>
      <w:r w:rsidR="003E0A1C">
        <w:rPr>
          <w:rFonts w:ascii="Times New Roman" w:hAnsi="Times New Roman" w:cs="Times New Roman"/>
        </w:rPr>
        <w:t>Upgrade Structure</w:t>
      </w:r>
      <w:bookmarkEnd w:id="29"/>
    </w:p>
    <w:p w:rsidR="003E0A1C" w:rsidRPr="005E3C7B" w:rsidRDefault="003E0A1C" w:rsidP="003E0A1C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4</w:t>
            </w:r>
          </w:p>
        </w:tc>
      </w:tr>
      <w:tr w:rsidR="003E0A1C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E0A1C" w:rsidRPr="00DD18FF" w:rsidRDefault="003E0A1C" w:rsidP="003E0A1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E0A1C" w:rsidRPr="004F4BD0" w:rsidRDefault="003E0A1C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  <w:r w:rsidR="00BE122D">
              <w:rPr>
                <w:rFonts w:ascii="Times New Roman" w:hAnsi="Times New Roman" w:cs="Times New Roman"/>
              </w:rPr>
              <w:t>Player has enough Score Points (BR3).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3E0A1C" w:rsidRPr="00DD18FF" w:rsidRDefault="003E0A1C" w:rsidP="003E0A1C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E0A1C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E0A1C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E0A1C" w:rsidRPr="0047566A" w:rsidRDefault="003E0A1C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E0A1C" w:rsidRPr="0047566A" w:rsidRDefault="003E0A1C" w:rsidP="0007225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 w:rsidR="00072250">
              <w:rPr>
                <w:rFonts w:ascii="Times New Roman" w:hAnsi="Times New Roman" w:cs="Times New Roman"/>
              </w:rPr>
              <w:t>upgrade</w:t>
            </w:r>
            <w:r>
              <w:rPr>
                <w:rFonts w:ascii="Times New Roman" w:hAnsi="Times New Roman" w:cs="Times New Roman"/>
              </w:rPr>
              <w:t xml:space="preserve">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3E0A1C" w:rsidRPr="0047566A" w:rsidRDefault="003E0A1C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2664E3" w:rsidRDefault="009D3AFB" w:rsidP="00CB5851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9D3AFB" w:rsidRPr="00DD18FF" w:rsidRDefault="009D3AFB" w:rsidP="009D3AFB">
      <w:pPr>
        <w:rPr>
          <w:rFonts w:ascii="Times New Roman" w:hAnsi="Times New Roman" w:cs="Times New Roman"/>
        </w:rPr>
      </w:pPr>
    </w:p>
    <w:p w:rsidR="009D3AFB" w:rsidRDefault="009D3AFB" w:rsidP="009D3AF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9D3AFB" w:rsidRPr="00DD18FF" w:rsidRDefault="009D3AFB" w:rsidP="009D3AF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27429D" w:rsidRDefault="009D3AFB" w:rsidP="00CB5851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Pr="003E0A1C" w:rsidRDefault="003E0A1C" w:rsidP="003E0A1C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306C6A" w:rsidRPr="00DD18FF" w:rsidRDefault="00306C6A" w:rsidP="00306C6A">
      <w:pPr>
        <w:pStyle w:val="Heading3"/>
        <w:spacing w:after="240"/>
        <w:rPr>
          <w:rFonts w:ascii="Times New Roman" w:hAnsi="Times New Roman" w:cs="Times New Roman"/>
        </w:rPr>
      </w:pPr>
      <w:bookmarkStart w:id="30" w:name="_Toc411726954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30"/>
    </w:p>
    <w:p w:rsidR="00306C6A" w:rsidRPr="005E3C7B" w:rsidRDefault="00306C6A" w:rsidP="00306C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</w:t>
            </w:r>
            <w:r w:rsidR="00373952">
              <w:rPr>
                <w:rFonts w:ascii="Times New Roman" w:hAnsi="Times New Roman" w:cs="Times New Roman"/>
              </w:rPr>
              <w:t>5</w:t>
            </w:r>
          </w:p>
        </w:tc>
      </w:tr>
      <w:tr w:rsidR="00306C6A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06C6A" w:rsidRPr="004F4BD0" w:rsidRDefault="00306C6A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06C6A" w:rsidRPr="00DD18FF" w:rsidRDefault="00306C6A" w:rsidP="0037395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</w:t>
            </w:r>
            <w:r w:rsidR="00373952">
              <w:rPr>
                <w:rFonts w:ascii="Times New Roman" w:hAnsi="Times New Roman" w:cs="Times New Roman"/>
              </w:rPr>
              <w:t>started an enemy attack (UC-GT-04).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</w:t>
            </w:r>
            <w:r w:rsidR="00B52D0B">
              <w:rPr>
                <w:rFonts w:ascii="Times New Roman" w:hAnsi="Times New Roman" w:cs="Times New Roman"/>
              </w:rPr>
              <w:t>ame, Enemy</w:t>
            </w:r>
          </w:p>
        </w:tc>
      </w:tr>
    </w:tbl>
    <w:p w:rsidR="00306C6A" w:rsidRPr="00DD18FF" w:rsidRDefault="00306C6A" w:rsidP="00306C6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Pr="0047566A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inspect a specific </w:t>
            </w:r>
            <w:r w:rsidR="00EF299B">
              <w:rPr>
                <w:rFonts w:ascii="Times New Roman" w:hAnsi="Times New Roman" w:cs="Times New Roman"/>
              </w:rPr>
              <w:t>Enemy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responds by presenting the properties of the selected </w:t>
            </w:r>
            <w:r w:rsidR="00EF299B">
              <w:rPr>
                <w:rFonts w:ascii="Times New Roman" w:hAnsi="Times New Roman" w:cs="Times New Roman"/>
              </w:rPr>
              <w:t>Enemy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Default="00306C6A" w:rsidP="00306C6A">
      <w:pPr>
        <w:rPr>
          <w:rFonts w:ascii="Times New Roman" w:hAnsi="Times New Roman" w:cs="Times New Roman"/>
          <w:b/>
        </w:rPr>
      </w:pPr>
    </w:p>
    <w:p w:rsidR="00306C6A" w:rsidRDefault="00306C6A" w:rsidP="00306C6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06C6A" w:rsidRPr="00DD18FF" w:rsidRDefault="00306C6A" w:rsidP="00306C6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306C6A" w:rsidRPr="00681E60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wished to continue inspecting </w:t>
            </w:r>
            <w:r w:rsidR="00EF299B">
              <w:rPr>
                <w:rFonts w:ascii="Times New Roman" w:hAnsi="Times New Roman" w:cs="Times New Roman"/>
              </w:rPr>
              <w:t>Enemi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306C6A" w:rsidRPr="00BA778D" w:rsidRDefault="00306C6A" w:rsidP="00CB585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E0A1C" w:rsidRDefault="003E0A1C" w:rsidP="003E0A1C">
      <w:pPr>
        <w:pStyle w:val="Heading3"/>
        <w:numPr>
          <w:ilvl w:val="0"/>
          <w:numId w:val="0"/>
        </w:numPr>
        <w:ind w:left="720"/>
      </w:pPr>
    </w:p>
    <w:p w:rsidR="00E8168D" w:rsidRPr="00921DDF" w:rsidRDefault="00E8168D" w:rsidP="00921DDF">
      <w:pPr>
        <w:rPr>
          <w:rFonts w:asciiTheme="majorHAnsi" w:eastAsiaTheme="majorEastAsia" w:hAnsiTheme="majorHAnsi" w:cstheme="majorBidi"/>
          <w:color w:val="000000" w:themeColor="text1"/>
        </w:rPr>
      </w:pPr>
    </w:p>
    <w:p w:rsidR="00B2068C" w:rsidRPr="00247315" w:rsidRDefault="00B2068C" w:rsidP="00247315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247315" w:rsidRDefault="00AF5C86" w:rsidP="00AF5C86">
      <w:pPr>
        <w:pStyle w:val="Heading2"/>
        <w:rPr>
          <w:rFonts w:ascii="Times New Roman" w:hAnsi="Times New Roman" w:cs="Times New Roman"/>
        </w:rPr>
      </w:pPr>
      <w:bookmarkStart w:id="31" w:name="_Toc411726955"/>
      <w:r w:rsidRPr="00DD18FF">
        <w:rPr>
          <w:rFonts w:ascii="Times New Roman" w:hAnsi="Times New Roman" w:cs="Times New Roman"/>
        </w:rPr>
        <w:lastRenderedPageBreak/>
        <w:t>User Story Conversion</w:t>
      </w:r>
      <w:bookmarkEnd w:id="31"/>
    </w:p>
    <w:p w:rsidR="00AF5C86" w:rsidRPr="00247315" w:rsidRDefault="00247315" w:rsidP="00247315">
      <w:pPr>
        <w:rPr>
          <w:rFonts w:eastAsiaTheme="majorEastAsia"/>
          <w:color w:val="000000" w:themeColor="text1"/>
          <w:sz w:val="28"/>
          <w:szCs w:val="28"/>
        </w:rPr>
      </w:pPr>
      <w:r>
        <w:br w:type="page"/>
      </w:r>
    </w:p>
    <w:p w:rsidR="00247315" w:rsidRDefault="00AF5C86" w:rsidP="00AF5C86">
      <w:pPr>
        <w:pStyle w:val="Heading2"/>
        <w:rPr>
          <w:rFonts w:ascii="Times New Roman" w:hAnsi="Times New Roman" w:cs="Times New Roman"/>
        </w:rPr>
      </w:pPr>
      <w:bookmarkStart w:id="32" w:name="_Toc411726956"/>
      <w:r w:rsidRPr="00DD18FF">
        <w:rPr>
          <w:rFonts w:ascii="Times New Roman" w:hAnsi="Times New Roman" w:cs="Times New Roman"/>
        </w:rPr>
        <w:lastRenderedPageBreak/>
        <w:t>Business Rules</w:t>
      </w:r>
      <w:bookmarkEnd w:id="32"/>
    </w:p>
    <w:p w:rsidR="00247315" w:rsidRPr="00247315" w:rsidRDefault="00247315" w:rsidP="00247315"/>
    <w:tbl>
      <w:tblPr>
        <w:tblStyle w:val="TableGrid"/>
        <w:tblW w:w="9464" w:type="dxa"/>
        <w:tblLook w:val="04A0"/>
      </w:tblPr>
      <w:tblGrid>
        <w:gridCol w:w="999"/>
        <w:gridCol w:w="1661"/>
        <w:gridCol w:w="4819"/>
        <w:gridCol w:w="1985"/>
      </w:tblGrid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umber</w:t>
            </w:r>
          </w:p>
        </w:tc>
        <w:tc>
          <w:tcPr>
            <w:tcW w:w="1661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Label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Business Rule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otes</w:t>
            </w: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 w:rsidRPr="00247315">
              <w:rPr>
                <w:rFonts w:ascii="Times New Roman" w:hAnsi="Times New Roman" w:cs="Times New Roman"/>
                <w:u w:val="single"/>
              </w:rPr>
              <w:t>BR1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9114F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to be edited is initially valid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2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807D3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 exists in Game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A70BCD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f the Player wants to sell a Structure, </w:t>
            </w:r>
            <w:r w:rsidR="00042B1D">
              <w:rPr>
                <w:rFonts w:ascii="Times New Roman" w:hAnsi="Times New Roman" w:cs="Times New Roman"/>
              </w:rPr>
              <w:t>there should be an existing one in Game.</w:t>
            </w: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3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807D3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 has enough Score Points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FE0205" w:rsidP="00FE0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 order to buy</w:t>
            </w:r>
            <w:r w:rsidR="00314A83">
              <w:rPr>
                <w:rFonts w:ascii="Times New Roman" w:hAnsi="Times New Roman" w:cs="Times New Roman"/>
              </w:rPr>
              <w:t xml:space="preserve"> or upgrade</w:t>
            </w:r>
            <w:r>
              <w:rPr>
                <w:rFonts w:ascii="Times New Roman" w:hAnsi="Times New Roman" w:cs="Times New Roman"/>
              </w:rPr>
              <w:t xml:space="preserve"> a Structure, an amount of Score Points are required. Once the Structure has  been successfully bought</w:t>
            </w:r>
            <w:r w:rsidR="00F97757">
              <w:rPr>
                <w:rFonts w:ascii="Times New Roman" w:hAnsi="Times New Roman" w:cs="Times New Roman"/>
              </w:rPr>
              <w:t xml:space="preserve"> or upgraded</w:t>
            </w:r>
            <w:r>
              <w:rPr>
                <w:rFonts w:ascii="Times New Roman" w:hAnsi="Times New Roman" w:cs="Times New Roman"/>
              </w:rPr>
              <w:t>, the required Score Points will be deducted.</w:t>
            </w: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461E78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461E78" w:rsidRDefault="00461E78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4</w:t>
            </w:r>
          </w:p>
        </w:tc>
        <w:tc>
          <w:tcPr>
            <w:tcW w:w="1661" w:type="dxa"/>
            <w:shd w:val="clear" w:color="auto" w:fill="FFFFFF" w:themeFill="background1"/>
          </w:tcPr>
          <w:p w:rsidR="00461E78" w:rsidRDefault="00B5473D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selected area for Structure</w:t>
            </w:r>
          </w:p>
        </w:tc>
        <w:tc>
          <w:tcPr>
            <w:tcW w:w="4819" w:type="dxa"/>
            <w:shd w:val="clear" w:color="auto" w:fill="FFFFFF" w:themeFill="background1"/>
          </w:tcPr>
          <w:p w:rsidR="00461E78" w:rsidRDefault="000D671D" w:rsidP="00FE0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s must be placed in an area</w:t>
            </w:r>
            <w:r w:rsidR="0025323B">
              <w:rPr>
                <w:rFonts w:ascii="Times New Roman" w:hAnsi="Times New Roman" w:cs="Times New Roman"/>
              </w:rPr>
              <w:t xml:space="preserve"> on the Map</w:t>
            </w:r>
            <w:r>
              <w:rPr>
                <w:rFonts w:ascii="Times New Roman" w:hAnsi="Times New Roman" w:cs="Times New Roman"/>
              </w:rPr>
              <w:t xml:space="preserve"> that is not part of the Path.</w:t>
            </w:r>
          </w:p>
        </w:tc>
        <w:tc>
          <w:tcPr>
            <w:tcW w:w="1985" w:type="dxa"/>
            <w:shd w:val="clear" w:color="auto" w:fill="FFFFFF" w:themeFill="background1"/>
          </w:tcPr>
          <w:p w:rsidR="00461E78" w:rsidRPr="00247315" w:rsidRDefault="00461E78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50403E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50403E" w:rsidRDefault="0050403E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5</w:t>
            </w:r>
          </w:p>
        </w:tc>
        <w:tc>
          <w:tcPr>
            <w:tcW w:w="1661" w:type="dxa"/>
            <w:shd w:val="clear" w:color="auto" w:fill="FFFFFF" w:themeFill="background1"/>
          </w:tcPr>
          <w:p w:rsidR="0050403E" w:rsidRDefault="0050403E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ame Name</w:t>
            </w:r>
          </w:p>
        </w:tc>
        <w:tc>
          <w:tcPr>
            <w:tcW w:w="4819" w:type="dxa"/>
            <w:shd w:val="clear" w:color="auto" w:fill="FFFFFF" w:themeFill="background1"/>
          </w:tcPr>
          <w:p w:rsidR="0050403E" w:rsidRDefault="00914CEC" w:rsidP="00914C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 the name of the saved Game to be valid, it must be between 1 and 30 characters, and only contain numbers ['0'...'9'], lowercase ['a'...'z'] and upper case letter ['A'...'Z'], dashes['-'], and underscores ['_']</w:t>
            </w:r>
          </w:p>
        </w:tc>
        <w:tc>
          <w:tcPr>
            <w:tcW w:w="1985" w:type="dxa"/>
            <w:shd w:val="clear" w:color="auto" w:fill="FFFFFF" w:themeFill="background1"/>
          </w:tcPr>
          <w:p w:rsidR="0050403E" w:rsidRPr="00247315" w:rsidRDefault="0050403E" w:rsidP="00CC6B0C">
            <w:pPr>
              <w:rPr>
                <w:rFonts w:ascii="Times New Roman" w:hAnsi="Times New Roman" w:cs="Times New Roman"/>
              </w:rPr>
            </w:pPr>
          </w:p>
        </w:tc>
      </w:tr>
    </w:tbl>
    <w:p w:rsidR="00247315" w:rsidRPr="00247315" w:rsidRDefault="00247315" w:rsidP="00247315"/>
    <w:p w:rsidR="00AF5C86" w:rsidRPr="00247315" w:rsidRDefault="00247315" w:rsidP="00247315">
      <w: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3" w:name="_Toc411726957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3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726958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3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726959"/>
      <w:r w:rsidRPr="00DD18FF">
        <w:rPr>
          <w:rFonts w:ascii="Times New Roman" w:hAnsi="Times New Roman" w:cs="Times New Roman"/>
        </w:rPr>
        <w:lastRenderedPageBreak/>
        <w:t>Glossary</w:t>
      </w:r>
      <w:bookmarkEnd w:id="35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6" w:name="_Toc411726960"/>
      <w:r w:rsidRPr="00DD18FF">
        <w:rPr>
          <w:rFonts w:ascii="Times New Roman" w:hAnsi="Times New Roman" w:cs="Times New Roman"/>
        </w:rPr>
        <w:t>Business Entities</w:t>
      </w:r>
      <w:bookmarkEnd w:id="36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ingleplayer</w:t>
            </w:r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>playing Singleplayer</w:t>
            </w:r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7" w:name="_Toc411726961"/>
      <w:r w:rsidRPr="00DD18FF">
        <w:rPr>
          <w:rFonts w:ascii="Times New Roman" w:hAnsi="Times New Roman" w:cs="Times New Roman"/>
        </w:rPr>
        <w:lastRenderedPageBreak/>
        <w:t>References</w:t>
      </w:r>
      <w:bookmarkEnd w:id="37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  <w:bookmarkStart w:id="38" w:name="_Toc411726962"/>
      <w:bookmarkEnd w:id="38"/>
    </w:p>
    <w:sectPr w:rsidR="00DD18FF" w:rsidRPr="00DD18FF" w:rsidSect="00746745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2798" w:rsidRDefault="00742798" w:rsidP="00F70D38">
      <w:pPr>
        <w:spacing w:after="0" w:line="240" w:lineRule="auto"/>
      </w:pPr>
      <w:r>
        <w:separator/>
      </w:r>
    </w:p>
  </w:endnote>
  <w:endnote w:type="continuationSeparator" w:id="0">
    <w:p w:rsidR="00742798" w:rsidRDefault="00742798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altName w:val="Calibri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6B0C" w:rsidRDefault="00CC6B0C" w:rsidP="00DF51E3">
    <w:pPr>
      <w:pStyle w:val="Footer"/>
    </w:pPr>
    <w:r>
      <w:t>McGill University, Winter 2015</w:t>
    </w:r>
    <w:r>
      <w:tab/>
    </w:r>
    <w:r>
      <w:tab/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fldSimple w:instr=" PAGE   \* MERGEFORMAT ">
          <w:r w:rsidR="001B1BD8">
            <w:rPr>
              <w:noProof/>
            </w:rPr>
            <w:t>28</w:t>
          </w:r>
        </w:fldSimple>
      </w:sdtContent>
    </w:sdt>
  </w:p>
  <w:p w:rsidR="00CC6B0C" w:rsidRDefault="00CC6B0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2798" w:rsidRDefault="00742798" w:rsidP="00F70D38">
      <w:pPr>
        <w:spacing w:after="0" w:line="240" w:lineRule="auto"/>
      </w:pPr>
      <w:r>
        <w:separator/>
      </w:r>
    </w:p>
  </w:footnote>
  <w:footnote w:type="continuationSeparator" w:id="0">
    <w:p w:rsidR="00742798" w:rsidRDefault="00742798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6B0C" w:rsidRDefault="00CC6B0C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6A051C4D"/>
    <w:multiLevelType w:val="hybridMultilevel"/>
    <w:tmpl w:val="BD40B4B6"/>
    <w:lvl w:ilvl="0" w:tplc="1009000F">
      <w:start w:val="1"/>
      <w:numFmt w:val="decimal"/>
      <w:lvlText w:val="%1."/>
      <w:lvlJc w:val="left"/>
      <w:pPr>
        <w:ind w:left="3583" w:hanging="360"/>
      </w:pPr>
    </w:lvl>
    <w:lvl w:ilvl="1" w:tplc="10090019" w:tentative="1">
      <w:start w:val="1"/>
      <w:numFmt w:val="lowerLetter"/>
      <w:lvlText w:val="%2."/>
      <w:lvlJc w:val="left"/>
      <w:pPr>
        <w:ind w:left="4303" w:hanging="360"/>
      </w:pPr>
    </w:lvl>
    <w:lvl w:ilvl="2" w:tplc="1009001B" w:tentative="1">
      <w:start w:val="1"/>
      <w:numFmt w:val="lowerRoman"/>
      <w:lvlText w:val="%3."/>
      <w:lvlJc w:val="right"/>
      <w:pPr>
        <w:ind w:left="5023" w:hanging="180"/>
      </w:pPr>
    </w:lvl>
    <w:lvl w:ilvl="3" w:tplc="1009000F" w:tentative="1">
      <w:start w:val="1"/>
      <w:numFmt w:val="decimal"/>
      <w:lvlText w:val="%4."/>
      <w:lvlJc w:val="left"/>
      <w:pPr>
        <w:ind w:left="5743" w:hanging="360"/>
      </w:pPr>
    </w:lvl>
    <w:lvl w:ilvl="4" w:tplc="10090019" w:tentative="1">
      <w:start w:val="1"/>
      <w:numFmt w:val="lowerLetter"/>
      <w:lvlText w:val="%5."/>
      <w:lvlJc w:val="left"/>
      <w:pPr>
        <w:ind w:left="6463" w:hanging="360"/>
      </w:pPr>
    </w:lvl>
    <w:lvl w:ilvl="5" w:tplc="1009001B" w:tentative="1">
      <w:start w:val="1"/>
      <w:numFmt w:val="lowerRoman"/>
      <w:lvlText w:val="%6."/>
      <w:lvlJc w:val="right"/>
      <w:pPr>
        <w:ind w:left="7183" w:hanging="180"/>
      </w:pPr>
    </w:lvl>
    <w:lvl w:ilvl="6" w:tplc="1009000F" w:tentative="1">
      <w:start w:val="1"/>
      <w:numFmt w:val="decimal"/>
      <w:lvlText w:val="%7."/>
      <w:lvlJc w:val="left"/>
      <w:pPr>
        <w:ind w:left="7903" w:hanging="360"/>
      </w:pPr>
    </w:lvl>
    <w:lvl w:ilvl="7" w:tplc="10090019" w:tentative="1">
      <w:start w:val="1"/>
      <w:numFmt w:val="lowerLetter"/>
      <w:lvlText w:val="%8."/>
      <w:lvlJc w:val="left"/>
      <w:pPr>
        <w:ind w:left="8623" w:hanging="360"/>
      </w:pPr>
    </w:lvl>
    <w:lvl w:ilvl="8" w:tplc="1009001B" w:tentative="1">
      <w:start w:val="1"/>
      <w:numFmt w:val="lowerRoman"/>
      <w:lvlText w:val="%9."/>
      <w:lvlJc w:val="right"/>
      <w:pPr>
        <w:ind w:left="9343" w:hanging="180"/>
      </w:pPr>
    </w:lvl>
  </w:abstractNum>
  <w:abstractNum w:abstractNumId="2">
    <w:nsid w:val="7BEA1546"/>
    <w:multiLevelType w:val="hybridMultilevel"/>
    <w:tmpl w:val="B02ABF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5516A0"/>
    <w:multiLevelType w:val="hybridMultilevel"/>
    <w:tmpl w:val="3D7C2DBE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3"/>
  </w:num>
  <w:num w:numId="12">
    <w:abstractNumId w:val="1"/>
  </w:num>
  <w:num w:numId="1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AF5C86"/>
    <w:rsid w:val="00002920"/>
    <w:rsid w:val="00007FDE"/>
    <w:rsid w:val="00013418"/>
    <w:rsid w:val="0001689B"/>
    <w:rsid w:val="00021F6A"/>
    <w:rsid w:val="00032011"/>
    <w:rsid w:val="00035FE6"/>
    <w:rsid w:val="00041920"/>
    <w:rsid w:val="00042B1D"/>
    <w:rsid w:val="00044098"/>
    <w:rsid w:val="00045198"/>
    <w:rsid w:val="00052EFA"/>
    <w:rsid w:val="00067950"/>
    <w:rsid w:val="00072250"/>
    <w:rsid w:val="00076786"/>
    <w:rsid w:val="00083AD4"/>
    <w:rsid w:val="00087BA8"/>
    <w:rsid w:val="000959E7"/>
    <w:rsid w:val="000A1712"/>
    <w:rsid w:val="000B1584"/>
    <w:rsid w:val="000D275E"/>
    <w:rsid w:val="000D671D"/>
    <w:rsid w:val="000E376D"/>
    <w:rsid w:val="000F5FB7"/>
    <w:rsid w:val="000F751D"/>
    <w:rsid w:val="0010320C"/>
    <w:rsid w:val="00104C23"/>
    <w:rsid w:val="00106DF0"/>
    <w:rsid w:val="00110984"/>
    <w:rsid w:val="00114E9E"/>
    <w:rsid w:val="001163F6"/>
    <w:rsid w:val="00121477"/>
    <w:rsid w:val="00122494"/>
    <w:rsid w:val="00144199"/>
    <w:rsid w:val="00152255"/>
    <w:rsid w:val="001558C9"/>
    <w:rsid w:val="0015719F"/>
    <w:rsid w:val="00157593"/>
    <w:rsid w:val="00160CF4"/>
    <w:rsid w:val="001612C6"/>
    <w:rsid w:val="00173FAC"/>
    <w:rsid w:val="0019686D"/>
    <w:rsid w:val="00197D6E"/>
    <w:rsid w:val="001A08AB"/>
    <w:rsid w:val="001B093B"/>
    <w:rsid w:val="001B1BD8"/>
    <w:rsid w:val="001B3C8D"/>
    <w:rsid w:val="001B59FF"/>
    <w:rsid w:val="001C3016"/>
    <w:rsid w:val="001C514C"/>
    <w:rsid w:val="001D0436"/>
    <w:rsid w:val="001D21FA"/>
    <w:rsid w:val="001D2F48"/>
    <w:rsid w:val="001D37F5"/>
    <w:rsid w:val="001D4A54"/>
    <w:rsid w:val="001D6EB3"/>
    <w:rsid w:val="001E33B0"/>
    <w:rsid w:val="001E4FE0"/>
    <w:rsid w:val="001F3B00"/>
    <w:rsid w:val="001F3CEC"/>
    <w:rsid w:val="001F3F80"/>
    <w:rsid w:val="001F5478"/>
    <w:rsid w:val="002009CD"/>
    <w:rsid w:val="00201CEA"/>
    <w:rsid w:val="002078E8"/>
    <w:rsid w:val="0022016D"/>
    <w:rsid w:val="002216F5"/>
    <w:rsid w:val="0022610E"/>
    <w:rsid w:val="00227986"/>
    <w:rsid w:val="00231697"/>
    <w:rsid w:val="002340DC"/>
    <w:rsid w:val="002433E4"/>
    <w:rsid w:val="00247315"/>
    <w:rsid w:val="0025323B"/>
    <w:rsid w:val="00253F81"/>
    <w:rsid w:val="002618F8"/>
    <w:rsid w:val="00262579"/>
    <w:rsid w:val="00262A05"/>
    <w:rsid w:val="002664E3"/>
    <w:rsid w:val="0027429D"/>
    <w:rsid w:val="00282EFC"/>
    <w:rsid w:val="00286B99"/>
    <w:rsid w:val="00292815"/>
    <w:rsid w:val="002B5C72"/>
    <w:rsid w:val="002B6D27"/>
    <w:rsid w:val="002B75F5"/>
    <w:rsid w:val="002C0E3D"/>
    <w:rsid w:val="002C67D9"/>
    <w:rsid w:val="002C699E"/>
    <w:rsid w:val="002D0CA6"/>
    <w:rsid w:val="002E0861"/>
    <w:rsid w:val="002E131B"/>
    <w:rsid w:val="002E4C38"/>
    <w:rsid w:val="002E5904"/>
    <w:rsid w:val="002E7CE8"/>
    <w:rsid w:val="002F1B6B"/>
    <w:rsid w:val="003036FD"/>
    <w:rsid w:val="003063BF"/>
    <w:rsid w:val="00306C6A"/>
    <w:rsid w:val="003077C5"/>
    <w:rsid w:val="00307F0C"/>
    <w:rsid w:val="00311783"/>
    <w:rsid w:val="00314A83"/>
    <w:rsid w:val="00315FC5"/>
    <w:rsid w:val="00316AF1"/>
    <w:rsid w:val="00326553"/>
    <w:rsid w:val="00331AD2"/>
    <w:rsid w:val="00333513"/>
    <w:rsid w:val="003358F4"/>
    <w:rsid w:val="00344DD8"/>
    <w:rsid w:val="00345DCF"/>
    <w:rsid w:val="00347130"/>
    <w:rsid w:val="00350A43"/>
    <w:rsid w:val="003573B2"/>
    <w:rsid w:val="0036648B"/>
    <w:rsid w:val="0036786C"/>
    <w:rsid w:val="0037344C"/>
    <w:rsid w:val="00373952"/>
    <w:rsid w:val="00374142"/>
    <w:rsid w:val="00380D87"/>
    <w:rsid w:val="00381423"/>
    <w:rsid w:val="003831F3"/>
    <w:rsid w:val="003866CE"/>
    <w:rsid w:val="00393E06"/>
    <w:rsid w:val="00395D7D"/>
    <w:rsid w:val="003A3DFA"/>
    <w:rsid w:val="003A7DAD"/>
    <w:rsid w:val="003B2028"/>
    <w:rsid w:val="003B3C5C"/>
    <w:rsid w:val="003C5067"/>
    <w:rsid w:val="003D006A"/>
    <w:rsid w:val="003D6E53"/>
    <w:rsid w:val="003E0A1C"/>
    <w:rsid w:val="003E133F"/>
    <w:rsid w:val="003E1C9C"/>
    <w:rsid w:val="003E2B29"/>
    <w:rsid w:val="003E2CF3"/>
    <w:rsid w:val="003E6E59"/>
    <w:rsid w:val="004069B9"/>
    <w:rsid w:val="004101CD"/>
    <w:rsid w:val="00420C7B"/>
    <w:rsid w:val="00424678"/>
    <w:rsid w:val="00432559"/>
    <w:rsid w:val="00437CD9"/>
    <w:rsid w:val="0045270D"/>
    <w:rsid w:val="00461E78"/>
    <w:rsid w:val="004662B3"/>
    <w:rsid w:val="00472500"/>
    <w:rsid w:val="004755C7"/>
    <w:rsid w:val="0047566A"/>
    <w:rsid w:val="00476574"/>
    <w:rsid w:val="0048011B"/>
    <w:rsid w:val="00481D10"/>
    <w:rsid w:val="004838A6"/>
    <w:rsid w:val="004855E4"/>
    <w:rsid w:val="00486862"/>
    <w:rsid w:val="0049161A"/>
    <w:rsid w:val="004A2D1D"/>
    <w:rsid w:val="004A4B96"/>
    <w:rsid w:val="004B2B31"/>
    <w:rsid w:val="004D2E93"/>
    <w:rsid w:val="004D3866"/>
    <w:rsid w:val="004E25D2"/>
    <w:rsid w:val="004E72AB"/>
    <w:rsid w:val="004F4BD0"/>
    <w:rsid w:val="00501D46"/>
    <w:rsid w:val="0050403E"/>
    <w:rsid w:val="00504380"/>
    <w:rsid w:val="00511AF9"/>
    <w:rsid w:val="00511D7B"/>
    <w:rsid w:val="00525285"/>
    <w:rsid w:val="00527CB3"/>
    <w:rsid w:val="00540433"/>
    <w:rsid w:val="00541812"/>
    <w:rsid w:val="00544870"/>
    <w:rsid w:val="005518F3"/>
    <w:rsid w:val="0055789F"/>
    <w:rsid w:val="00560DB5"/>
    <w:rsid w:val="0056757D"/>
    <w:rsid w:val="00567B77"/>
    <w:rsid w:val="0057792E"/>
    <w:rsid w:val="0058299C"/>
    <w:rsid w:val="00582FA5"/>
    <w:rsid w:val="0058759F"/>
    <w:rsid w:val="00587CC9"/>
    <w:rsid w:val="00590C7F"/>
    <w:rsid w:val="005916E7"/>
    <w:rsid w:val="005926CC"/>
    <w:rsid w:val="00594A82"/>
    <w:rsid w:val="0059765F"/>
    <w:rsid w:val="005A4F88"/>
    <w:rsid w:val="005B250D"/>
    <w:rsid w:val="005B491A"/>
    <w:rsid w:val="005B792E"/>
    <w:rsid w:val="005C0935"/>
    <w:rsid w:val="005C0BD1"/>
    <w:rsid w:val="005C2EFB"/>
    <w:rsid w:val="005C72A7"/>
    <w:rsid w:val="005D3748"/>
    <w:rsid w:val="005D396B"/>
    <w:rsid w:val="005D54F2"/>
    <w:rsid w:val="005E3C7B"/>
    <w:rsid w:val="005E4958"/>
    <w:rsid w:val="005E5D60"/>
    <w:rsid w:val="00601F57"/>
    <w:rsid w:val="00610EB2"/>
    <w:rsid w:val="00615FCA"/>
    <w:rsid w:val="0061799F"/>
    <w:rsid w:val="00626CA5"/>
    <w:rsid w:val="00632635"/>
    <w:rsid w:val="00632C5B"/>
    <w:rsid w:val="00644573"/>
    <w:rsid w:val="00652963"/>
    <w:rsid w:val="00653846"/>
    <w:rsid w:val="00657885"/>
    <w:rsid w:val="006578CD"/>
    <w:rsid w:val="00662F20"/>
    <w:rsid w:val="00663272"/>
    <w:rsid w:val="00670B69"/>
    <w:rsid w:val="0068126E"/>
    <w:rsid w:val="00681E60"/>
    <w:rsid w:val="00690471"/>
    <w:rsid w:val="0069173D"/>
    <w:rsid w:val="006A1DF0"/>
    <w:rsid w:val="006A2783"/>
    <w:rsid w:val="006A5B6A"/>
    <w:rsid w:val="006B5103"/>
    <w:rsid w:val="006D0615"/>
    <w:rsid w:val="006D67E2"/>
    <w:rsid w:val="006D69F3"/>
    <w:rsid w:val="006E2D59"/>
    <w:rsid w:val="006E4269"/>
    <w:rsid w:val="006F2C11"/>
    <w:rsid w:val="006F37C1"/>
    <w:rsid w:val="006F5A17"/>
    <w:rsid w:val="007045E4"/>
    <w:rsid w:val="00705EBF"/>
    <w:rsid w:val="0071041A"/>
    <w:rsid w:val="00720D05"/>
    <w:rsid w:val="00734DE5"/>
    <w:rsid w:val="00742798"/>
    <w:rsid w:val="00742C03"/>
    <w:rsid w:val="0074504C"/>
    <w:rsid w:val="00746745"/>
    <w:rsid w:val="007629C5"/>
    <w:rsid w:val="00771CAC"/>
    <w:rsid w:val="00773627"/>
    <w:rsid w:val="00773A41"/>
    <w:rsid w:val="007742F9"/>
    <w:rsid w:val="007773E9"/>
    <w:rsid w:val="00784A75"/>
    <w:rsid w:val="0078659F"/>
    <w:rsid w:val="007940F4"/>
    <w:rsid w:val="00795ED5"/>
    <w:rsid w:val="00796F6B"/>
    <w:rsid w:val="007A1DA0"/>
    <w:rsid w:val="007B75FB"/>
    <w:rsid w:val="007C1056"/>
    <w:rsid w:val="007C322C"/>
    <w:rsid w:val="007C5F6C"/>
    <w:rsid w:val="007D246D"/>
    <w:rsid w:val="007D300B"/>
    <w:rsid w:val="007D346B"/>
    <w:rsid w:val="007D42DD"/>
    <w:rsid w:val="007E28E0"/>
    <w:rsid w:val="007E36D6"/>
    <w:rsid w:val="007E4775"/>
    <w:rsid w:val="007F1DD4"/>
    <w:rsid w:val="007F48BE"/>
    <w:rsid w:val="00805346"/>
    <w:rsid w:val="00831419"/>
    <w:rsid w:val="008315DF"/>
    <w:rsid w:val="00837A2E"/>
    <w:rsid w:val="00847799"/>
    <w:rsid w:val="00852796"/>
    <w:rsid w:val="008532E1"/>
    <w:rsid w:val="00853CEA"/>
    <w:rsid w:val="00855D2B"/>
    <w:rsid w:val="008564CC"/>
    <w:rsid w:val="0086144B"/>
    <w:rsid w:val="00862525"/>
    <w:rsid w:val="00862701"/>
    <w:rsid w:val="008634E2"/>
    <w:rsid w:val="00871568"/>
    <w:rsid w:val="00872EE3"/>
    <w:rsid w:val="008807D3"/>
    <w:rsid w:val="00880D90"/>
    <w:rsid w:val="00881412"/>
    <w:rsid w:val="00883493"/>
    <w:rsid w:val="00886500"/>
    <w:rsid w:val="0089060B"/>
    <w:rsid w:val="0089114F"/>
    <w:rsid w:val="008912CE"/>
    <w:rsid w:val="008913B0"/>
    <w:rsid w:val="008A2D05"/>
    <w:rsid w:val="008A5AF8"/>
    <w:rsid w:val="008A66A4"/>
    <w:rsid w:val="008B2A2A"/>
    <w:rsid w:val="008B61E5"/>
    <w:rsid w:val="008D02AE"/>
    <w:rsid w:val="008D0D06"/>
    <w:rsid w:val="008D1232"/>
    <w:rsid w:val="008D1D17"/>
    <w:rsid w:val="008D31F9"/>
    <w:rsid w:val="008E3AE7"/>
    <w:rsid w:val="008F029D"/>
    <w:rsid w:val="008F41AE"/>
    <w:rsid w:val="00906E97"/>
    <w:rsid w:val="00914CEC"/>
    <w:rsid w:val="00916424"/>
    <w:rsid w:val="00921DDF"/>
    <w:rsid w:val="00923A05"/>
    <w:rsid w:val="00923E59"/>
    <w:rsid w:val="0093036D"/>
    <w:rsid w:val="009321B8"/>
    <w:rsid w:val="009416B9"/>
    <w:rsid w:val="00942F79"/>
    <w:rsid w:val="00944B48"/>
    <w:rsid w:val="00954442"/>
    <w:rsid w:val="0095618E"/>
    <w:rsid w:val="00963A74"/>
    <w:rsid w:val="009724FB"/>
    <w:rsid w:val="00980139"/>
    <w:rsid w:val="009A6CA2"/>
    <w:rsid w:val="009B3063"/>
    <w:rsid w:val="009B3311"/>
    <w:rsid w:val="009B5BDC"/>
    <w:rsid w:val="009B672A"/>
    <w:rsid w:val="009D3AFB"/>
    <w:rsid w:val="009E4F21"/>
    <w:rsid w:val="009F1367"/>
    <w:rsid w:val="00A01B65"/>
    <w:rsid w:val="00A1194F"/>
    <w:rsid w:val="00A17CDA"/>
    <w:rsid w:val="00A20516"/>
    <w:rsid w:val="00A226FC"/>
    <w:rsid w:val="00A238D5"/>
    <w:rsid w:val="00A2457F"/>
    <w:rsid w:val="00A40CA6"/>
    <w:rsid w:val="00A52425"/>
    <w:rsid w:val="00A5389C"/>
    <w:rsid w:val="00A555C2"/>
    <w:rsid w:val="00A70BCD"/>
    <w:rsid w:val="00A75533"/>
    <w:rsid w:val="00A76222"/>
    <w:rsid w:val="00A86DCF"/>
    <w:rsid w:val="00A9202D"/>
    <w:rsid w:val="00AB2DB2"/>
    <w:rsid w:val="00AB33C1"/>
    <w:rsid w:val="00AB3AA4"/>
    <w:rsid w:val="00AB4489"/>
    <w:rsid w:val="00AC1297"/>
    <w:rsid w:val="00AC2BDE"/>
    <w:rsid w:val="00AD6E9F"/>
    <w:rsid w:val="00AE0A80"/>
    <w:rsid w:val="00AE3C10"/>
    <w:rsid w:val="00AE6696"/>
    <w:rsid w:val="00AF5C86"/>
    <w:rsid w:val="00B039AE"/>
    <w:rsid w:val="00B05BA6"/>
    <w:rsid w:val="00B069C7"/>
    <w:rsid w:val="00B0777B"/>
    <w:rsid w:val="00B2068C"/>
    <w:rsid w:val="00B30A87"/>
    <w:rsid w:val="00B323E4"/>
    <w:rsid w:val="00B36747"/>
    <w:rsid w:val="00B50CFD"/>
    <w:rsid w:val="00B52D0B"/>
    <w:rsid w:val="00B5473D"/>
    <w:rsid w:val="00B56E03"/>
    <w:rsid w:val="00B57CEA"/>
    <w:rsid w:val="00B60502"/>
    <w:rsid w:val="00B661DB"/>
    <w:rsid w:val="00B705D9"/>
    <w:rsid w:val="00B70D51"/>
    <w:rsid w:val="00B72A9B"/>
    <w:rsid w:val="00B86337"/>
    <w:rsid w:val="00B87194"/>
    <w:rsid w:val="00B87917"/>
    <w:rsid w:val="00B9171A"/>
    <w:rsid w:val="00B961BF"/>
    <w:rsid w:val="00BA0615"/>
    <w:rsid w:val="00BA5CBD"/>
    <w:rsid w:val="00BA778D"/>
    <w:rsid w:val="00BA7DCD"/>
    <w:rsid w:val="00BB394B"/>
    <w:rsid w:val="00BC0FF5"/>
    <w:rsid w:val="00BC2A0C"/>
    <w:rsid w:val="00BD2D4D"/>
    <w:rsid w:val="00BD642B"/>
    <w:rsid w:val="00BD7A90"/>
    <w:rsid w:val="00BE04FE"/>
    <w:rsid w:val="00BE122D"/>
    <w:rsid w:val="00BE3F2A"/>
    <w:rsid w:val="00BF5745"/>
    <w:rsid w:val="00C053C8"/>
    <w:rsid w:val="00C11C5C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66639"/>
    <w:rsid w:val="00C67C01"/>
    <w:rsid w:val="00C760D3"/>
    <w:rsid w:val="00C778AB"/>
    <w:rsid w:val="00C80A1C"/>
    <w:rsid w:val="00C9330D"/>
    <w:rsid w:val="00C94AF6"/>
    <w:rsid w:val="00CA37BA"/>
    <w:rsid w:val="00CA6229"/>
    <w:rsid w:val="00CA68B1"/>
    <w:rsid w:val="00CB33E1"/>
    <w:rsid w:val="00CB3708"/>
    <w:rsid w:val="00CB49B6"/>
    <w:rsid w:val="00CC2438"/>
    <w:rsid w:val="00CC6B0C"/>
    <w:rsid w:val="00CD04D1"/>
    <w:rsid w:val="00CD5984"/>
    <w:rsid w:val="00CD7920"/>
    <w:rsid w:val="00CE0697"/>
    <w:rsid w:val="00CE617E"/>
    <w:rsid w:val="00CE62EB"/>
    <w:rsid w:val="00D03175"/>
    <w:rsid w:val="00D042DF"/>
    <w:rsid w:val="00D151FE"/>
    <w:rsid w:val="00D31137"/>
    <w:rsid w:val="00D31909"/>
    <w:rsid w:val="00D33C4B"/>
    <w:rsid w:val="00D40612"/>
    <w:rsid w:val="00D511BD"/>
    <w:rsid w:val="00D548F6"/>
    <w:rsid w:val="00D60292"/>
    <w:rsid w:val="00D6171C"/>
    <w:rsid w:val="00D61C3B"/>
    <w:rsid w:val="00D66E10"/>
    <w:rsid w:val="00D751C4"/>
    <w:rsid w:val="00D8606D"/>
    <w:rsid w:val="00D86F47"/>
    <w:rsid w:val="00D96036"/>
    <w:rsid w:val="00DB2C80"/>
    <w:rsid w:val="00DB3871"/>
    <w:rsid w:val="00DB4973"/>
    <w:rsid w:val="00DC7BDF"/>
    <w:rsid w:val="00DD18FF"/>
    <w:rsid w:val="00DD485F"/>
    <w:rsid w:val="00DE0F51"/>
    <w:rsid w:val="00DE18BA"/>
    <w:rsid w:val="00DE3399"/>
    <w:rsid w:val="00DE353C"/>
    <w:rsid w:val="00DE4954"/>
    <w:rsid w:val="00DF51E3"/>
    <w:rsid w:val="00E10E50"/>
    <w:rsid w:val="00E142CF"/>
    <w:rsid w:val="00E21290"/>
    <w:rsid w:val="00E2212E"/>
    <w:rsid w:val="00E304DB"/>
    <w:rsid w:val="00E3249F"/>
    <w:rsid w:val="00E325E4"/>
    <w:rsid w:val="00E34340"/>
    <w:rsid w:val="00E34697"/>
    <w:rsid w:val="00E36217"/>
    <w:rsid w:val="00E36BE6"/>
    <w:rsid w:val="00E4110A"/>
    <w:rsid w:val="00E427D4"/>
    <w:rsid w:val="00E470FB"/>
    <w:rsid w:val="00E53E67"/>
    <w:rsid w:val="00E5691D"/>
    <w:rsid w:val="00E62C65"/>
    <w:rsid w:val="00E64D39"/>
    <w:rsid w:val="00E664A4"/>
    <w:rsid w:val="00E71480"/>
    <w:rsid w:val="00E72D56"/>
    <w:rsid w:val="00E80C84"/>
    <w:rsid w:val="00E814E9"/>
    <w:rsid w:val="00E8168D"/>
    <w:rsid w:val="00E84089"/>
    <w:rsid w:val="00E85DA4"/>
    <w:rsid w:val="00E861C5"/>
    <w:rsid w:val="00E9050E"/>
    <w:rsid w:val="00E913DF"/>
    <w:rsid w:val="00EA0025"/>
    <w:rsid w:val="00EA2970"/>
    <w:rsid w:val="00EA654B"/>
    <w:rsid w:val="00EB5DEE"/>
    <w:rsid w:val="00EC2683"/>
    <w:rsid w:val="00EC4205"/>
    <w:rsid w:val="00EC49CB"/>
    <w:rsid w:val="00ED188B"/>
    <w:rsid w:val="00ED2022"/>
    <w:rsid w:val="00ED43D7"/>
    <w:rsid w:val="00ED5821"/>
    <w:rsid w:val="00ED7BDD"/>
    <w:rsid w:val="00EE6D18"/>
    <w:rsid w:val="00EF299B"/>
    <w:rsid w:val="00F00441"/>
    <w:rsid w:val="00F0122A"/>
    <w:rsid w:val="00F0337B"/>
    <w:rsid w:val="00F05DB1"/>
    <w:rsid w:val="00F07ED0"/>
    <w:rsid w:val="00F1605C"/>
    <w:rsid w:val="00F17911"/>
    <w:rsid w:val="00F34B7B"/>
    <w:rsid w:val="00F3632D"/>
    <w:rsid w:val="00F41D61"/>
    <w:rsid w:val="00F440FF"/>
    <w:rsid w:val="00F473FE"/>
    <w:rsid w:val="00F53E7B"/>
    <w:rsid w:val="00F54A27"/>
    <w:rsid w:val="00F6213C"/>
    <w:rsid w:val="00F67516"/>
    <w:rsid w:val="00F70D38"/>
    <w:rsid w:val="00F70EBF"/>
    <w:rsid w:val="00F70F1A"/>
    <w:rsid w:val="00F71A71"/>
    <w:rsid w:val="00F733FE"/>
    <w:rsid w:val="00F80BB2"/>
    <w:rsid w:val="00F90320"/>
    <w:rsid w:val="00F92037"/>
    <w:rsid w:val="00F9690D"/>
    <w:rsid w:val="00F97757"/>
    <w:rsid w:val="00FA55A8"/>
    <w:rsid w:val="00FA6C25"/>
    <w:rsid w:val="00FB01EA"/>
    <w:rsid w:val="00FB0B4C"/>
    <w:rsid w:val="00FB647D"/>
    <w:rsid w:val="00FC666A"/>
    <w:rsid w:val="00FD0DC3"/>
    <w:rsid w:val="00FD1A7D"/>
    <w:rsid w:val="00FE0205"/>
    <w:rsid w:val="00FE67A7"/>
    <w:rsid w:val="00FF2D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  <w:style w:type="paragraph" w:styleId="BalloonText">
    <w:name w:val="Balloon Text"/>
    <w:basedOn w:val="Normal"/>
    <w:link w:val="BalloonTextChar"/>
    <w:uiPriority w:val="99"/>
    <w:semiHidden/>
    <w:unhideWhenUsed/>
    <w:rsid w:val="007450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504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E2CF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237498-0211-4917-BDD3-5641610147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6</Pages>
  <Words>4420</Words>
  <Characters>25195</Characters>
  <Application>Microsoft Office Word</Application>
  <DocSecurity>0</DocSecurity>
  <Lines>209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 Chubarev</dc:creator>
  <cp:lastModifiedBy>Daka</cp:lastModifiedBy>
  <cp:revision>2</cp:revision>
  <dcterms:created xsi:type="dcterms:W3CDTF">2015-02-15T20:04:00Z</dcterms:created>
  <dcterms:modified xsi:type="dcterms:W3CDTF">2015-02-15T20:04:00Z</dcterms:modified>
</cp:coreProperties>
</file>